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>
      <w:pPr>
        <w:pStyle w:val="2"/>
        <w:numPr>
          <w:ilvl w:val="0"/>
          <w:numId w:val="0"/>
        </w:numPr>
        <w:ind w:leftChars="0"/>
        <w:jc w:val="center"/>
        <w:rPr>
          <w:rFonts w:hint="eastAsia" w:eastAsia="宋体"/>
          <w:lang w:val="en-US" w:eastAsia="zh-CN"/>
        </w:rPr>
      </w:pPr>
      <w:r>
        <w:rPr>
          <w:rFonts w:hint="eastAsia"/>
          <w:lang w:val="en-US" w:eastAsia="zh-CN"/>
        </w:rPr>
        <w:t>本地YUM源制作</w:t>
      </w: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YUM相关概念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什么是YUM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YUM（全称为 Yellow dog Updater, Modified）是一个在Fedora和RedHat以及CentOS中的Shell前端软件包管理器。基于RPM包管理，能够从指定的服务器自动下载RPM包并且安装，可以自动处理依赖性关系，并且一次安装所有依赖的软件包，无须繁琐地一次次下载、安装。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YUM的作用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Linux上使用源码的方式安装软件非常满分，使用yum可以简化安装的过程</w:t>
      </w: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YUM的常用命令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安装httpd并确认安装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yum instll -y httpd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列出所有可用的package和package组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yum list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清除所有缓冲数据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yum clean all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列出一个包所有依赖的包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yum deplist httpd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删除httpd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yum remove httpd</w:t>
      </w: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制作本地YUM源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为什么要制作本地YUM源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YUM源虽然可以简化我们在Linux上安装软件的过程，但是生成环境通常无法上网，不能连接外网的YUM源，说以接就无法使用yum命令安装软件了。为了在内网中也可以使用yum安装相关的软件，就要配置yum源。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YUM源的原理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YUM源其实就是一个保存了多个RPM包的服务器，可以通过http的方式来检索、下载并安装相关的RPM包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166.1pt;width:414.9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制作本地YUM源</w:t>
      </w:r>
    </w:p>
    <w:p>
      <w:pPr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准备一台Linux服务器，用最简单的版本CentOS-6.8-x86_64-minimal.iso</w:t>
      </w:r>
    </w:p>
    <w:p>
      <w:pPr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配置好这台服务器的IP地址</w:t>
      </w:r>
    </w:p>
    <w:p>
      <w:pPr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上传CentOS-6.8-x86_64-bin-DVD1.iso到服务器</w:t>
      </w:r>
    </w:p>
    <w:p>
      <w:pPr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将CentOS-6.8-x86_64-bin-DVD1.iso镜像挂载到某个目录</w:t>
      </w:r>
    </w:p>
    <w:p>
      <w:pPr>
        <w:numPr>
          <w:ilvl w:val="0"/>
          <w:numId w:val="0"/>
        </w:numPr>
        <w:ind w:left="420" w:leftChars="0"/>
        <w:rPr>
          <w:rFonts w:hint="eastAsia"/>
          <w:color w:val="0000FF"/>
          <w:lang w:val="en-US" w:eastAsia="zh-CN"/>
        </w:rPr>
      </w:pPr>
      <w:r>
        <w:rPr>
          <w:rFonts w:hint="eastAsia"/>
          <w:color w:val="0000FF"/>
          <w:lang w:val="en-US" w:eastAsia="zh-CN"/>
        </w:rPr>
        <w:t>mkdir /var/iso</w:t>
      </w:r>
    </w:p>
    <w:p>
      <w:pPr>
        <w:numPr>
          <w:ilvl w:val="0"/>
          <w:numId w:val="0"/>
        </w:numPr>
        <w:ind w:left="420" w:leftChars="0"/>
        <w:rPr>
          <w:rFonts w:hint="eastAsia"/>
          <w:color w:val="0000FF"/>
          <w:lang w:val="en-US" w:eastAsia="zh-CN"/>
        </w:rPr>
      </w:pPr>
      <w:r>
        <w:rPr>
          <w:rFonts w:hint="eastAsia"/>
          <w:color w:val="0000FF"/>
          <w:lang w:val="en-US" w:eastAsia="zh-CN"/>
        </w:rPr>
        <w:t>mount -o loop CentOS-6.8-x86_64-bin-DVD1.iso /var/iso</w:t>
      </w:r>
    </w:p>
    <w:p>
      <w:pPr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修改本机上的YUM源配置文件，将源指向自己</w:t>
      </w:r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备份原有的YUM源的配置文件</w:t>
      </w:r>
    </w:p>
    <w:p>
      <w:pPr>
        <w:numPr>
          <w:ilvl w:val="0"/>
          <w:numId w:val="0"/>
        </w:numPr>
        <w:ind w:left="420" w:leftChars="0"/>
        <w:rPr>
          <w:rFonts w:hint="eastAsia"/>
          <w:color w:val="0000FF"/>
          <w:lang w:val="en-US" w:eastAsia="zh-CN"/>
        </w:rPr>
      </w:pPr>
      <w:r>
        <w:rPr>
          <w:rFonts w:hint="eastAsia"/>
          <w:color w:val="0000FF"/>
          <w:lang w:val="en-US" w:eastAsia="zh-CN"/>
        </w:rPr>
        <w:t>cd /etc/yum.repos.d/</w:t>
      </w:r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  <w:r>
        <w:rPr>
          <w:rFonts w:hint="eastAsia"/>
          <w:color w:val="0000FF"/>
          <w:lang w:val="en-US" w:eastAsia="zh-CN"/>
        </w:rPr>
        <w:t>rename .repo .repo.bak *</w:t>
      </w:r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  <w:r>
        <w:rPr>
          <w:rFonts w:hint="eastAsia"/>
          <w:color w:val="0000FF"/>
          <w:lang w:val="en-US" w:eastAsia="zh-CN"/>
        </w:rPr>
        <w:t>vi CentOS-Local.repo</w:t>
      </w:r>
    </w:p>
    <w:tbl>
      <w:tblPr>
        <w:tblStyle w:val="25"/>
        <w:tblW w:w="8011" w:type="dxa"/>
        <w:tblInd w:w="51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01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11" w:type="dxa"/>
          </w:tcPr>
          <w:p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[base]</w:t>
            </w:r>
          </w:p>
          <w:p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ame=CentOS-Local</w:t>
            </w:r>
          </w:p>
          <w:p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baseurl=file:///var/iso</w:t>
            </w:r>
          </w:p>
          <w:p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gpgcheck=1</w:t>
            </w:r>
          </w:p>
          <w:p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gpgkey=file:///etc/pki/rpm-gpg/RPM-GPG-KEY-CentOS-6</w:t>
            </w:r>
          </w:p>
        </w:tc>
      </w:tr>
    </w:tbl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添加上面内容保存退出</w:t>
      </w:r>
    </w:p>
    <w:p>
      <w:pPr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清除YUM缓冲</w:t>
      </w:r>
    </w:p>
    <w:p>
      <w:pPr>
        <w:numPr>
          <w:ilvl w:val="0"/>
          <w:numId w:val="0"/>
        </w:numPr>
        <w:ind w:firstLine="420" w:firstLineChars="0"/>
        <w:rPr>
          <w:rFonts w:hint="eastAsia"/>
          <w:color w:val="0000FF"/>
          <w:lang w:val="en-US" w:eastAsia="zh-CN"/>
        </w:rPr>
      </w:pPr>
      <w:r>
        <w:rPr>
          <w:rFonts w:hint="eastAsia"/>
          <w:color w:val="0000FF"/>
          <w:lang w:val="en-US" w:eastAsia="zh-CN"/>
        </w:rPr>
        <w:t>yum clean all</w:t>
      </w:r>
    </w:p>
    <w:p>
      <w:pPr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列出可用的YUM源</w:t>
      </w:r>
    </w:p>
    <w:p>
      <w:pPr>
        <w:numPr>
          <w:ilvl w:val="0"/>
          <w:numId w:val="0"/>
        </w:numPr>
        <w:ind w:firstLine="420" w:firstLineChars="0"/>
        <w:rPr>
          <w:rFonts w:hint="eastAsia"/>
          <w:color w:val="0000FF"/>
          <w:lang w:val="en-US" w:eastAsia="zh-CN"/>
        </w:rPr>
      </w:pPr>
      <w:r>
        <w:rPr>
          <w:rFonts w:hint="eastAsia"/>
          <w:color w:val="0000FF"/>
          <w:lang w:val="en-US" w:eastAsia="zh-CN"/>
        </w:rPr>
        <w:t>yum repolist</w:t>
      </w:r>
    </w:p>
    <w:p>
      <w:pPr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安装相应的软件</w:t>
      </w:r>
    </w:p>
    <w:p>
      <w:pPr>
        <w:numPr>
          <w:ilvl w:val="0"/>
          <w:numId w:val="0"/>
        </w:numPr>
        <w:ind w:firstLine="420" w:firstLineChars="0"/>
        <w:rPr>
          <w:rFonts w:hint="eastAsia"/>
          <w:color w:val="0000FF"/>
          <w:lang w:val="en-US" w:eastAsia="zh-CN"/>
        </w:rPr>
      </w:pPr>
      <w:r>
        <w:rPr>
          <w:rFonts w:hint="eastAsia"/>
          <w:color w:val="0000FF"/>
          <w:lang w:val="en-US" w:eastAsia="zh-CN"/>
        </w:rPr>
        <w:t>yum install -y httpd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9.开启httpd使用浏览器访问</w:t>
      </w:r>
      <w:r>
        <w:rPr>
          <w:rFonts w:hint="eastAsia"/>
          <w:color w:val="auto"/>
          <w:lang w:val="en-US" w:eastAsia="zh-CN"/>
        </w:rPr>
        <w:fldChar w:fldCharType="begin"/>
      </w:r>
      <w:r>
        <w:rPr>
          <w:rFonts w:hint="eastAsia"/>
          <w:color w:val="auto"/>
          <w:lang w:val="en-US" w:eastAsia="zh-CN"/>
        </w:rPr>
        <w:instrText xml:space="preserve"> HYPERLINK "http://192.168.0.100:80" </w:instrText>
      </w:r>
      <w:r>
        <w:rPr>
          <w:rFonts w:hint="eastAsia"/>
          <w:color w:val="auto"/>
          <w:lang w:val="en-US" w:eastAsia="zh-CN"/>
        </w:rPr>
        <w:fldChar w:fldCharType="separate"/>
      </w:r>
      <w:r>
        <w:rPr>
          <w:rStyle w:val="22"/>
          <w:rFonts w:hint="eastAsia"/>
          <w:color w:val="auto"/>
          <w:lang w:val="en-US" w:eastAsia="zh-CN"/>
        </w:rPr>
        <w:t>http://192.168.0.100:80</w:t>
      </w:r>
      <w:r>
        <w:rPr>
          <w:rFonts w:hint="eastAsia"/>
          <w:color w:val="auto"/>
          <w:lang w:val="en-US" w:eastAsia="zh-CN"/>
        </w:rPr>
        <w:fldChar w:fldCharType="end"/>
      </w:r>
      <w:r>
        <w:rPr>
          <w:rFonts w:hint="eastAsia"/>
          <w:lang w:val="en-US" w:eastAsia="zh-CN"/>
        </w:rPr>
        <w:t>（如果访问不通，检查防火墙是否开启了80端口或关闭防火墙）</w:t>
      </w:r>
    </w:p>
    <w:p>
      <w:pPr>
        <w:numPr>
          <w:ilvl w:val="0"/>
          <w:numId w:val="0"/>
        </w:numPr>
        <w:ind w:firstLine="420" w:firstLineChars="0"/>
        <w:rPr>
          <w:rFonts w:hint="eastAsia"/>
          <w:color w:val="0000FF"/>
          <w:lang w:val="en-US" w:eastAsia="zh-CN"/>
        </w:rPr>
      </w:pPr>
      <w:r>
        <w:rPr>
          <w:rFonts w:hint="eastAsia"/>
          <w:color w:val="0000FF"/>
          <w:lang w:val="en-US" w:eastAsia="zh-CN"/>
        </w:rPr>
        <w:t>service httpd start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0.将YUM源配置到httpd（Apache Server）中，其他的服务器即可通过网络访问这个内网中的YUM源了</w:t>
      </w:r>
    </w:p>
    <w:p>
      <w:pPr>
        <w:numPr>
          <w:ilvl w:val="0"/>
          <w:numId w:val="0"/>
        </w:numPr>
        <w:ind w:firstLine="420" w:firstLineChars="0"/>
        <w:rPr>
          <w:rFonts w:hint="eastAsia"/>
          <w:color w:val="0000FF"/>
          <w:lang w:val="en-US" w:eastAsia="zh-CN"/>
        </w:rPr>
      </w:pPr>
      <w:r>
        <w:rPr>
          <w:rFonts w:hint="eastAsia"/>
          <w:color w:val="0000FF"/>
          <w:lang w:val="en-US" w:eastAsia="zh-CN"/>
        </w:rPr>
        <w:t>cp -r /var/iso/</w:t>
      </w:r>
      <w:bookmarkStart w:id="0" w:name="_GoBack"/>
      <w:r>
        <w:rPr>
          <w:rFonts w:hint="eastAsia"/>
          <w:color w:val="0000FF"/>
          <w:lang w:val="en-US" w:eastAsia="zh-CN"/>
        </w:rPr>
        <w:t xml:space="preserve"> /var/www/html/CentOS-6.8</w:t>
      </w:r>
      <w:bookmarkEnd w:id="0"/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1.取消先前挂载的镜像</w:t>
      </w:r>
    </w:p>
    <w:p>
      <w:pPr>
        <w:numPr>
          <w:ilvl w:val="0"/>
          <w:numId w:val="0"/>
        </w:numPr>
        <w:ind w:firstLine="420" w:firstLineChars="0"/>
        <w:rPr>
          <w:rFonts w:hint="eastAsia"/>
          <w:color w:val="0000FF"/>
          <w:lang w:val="en-US" w:eastAsia="zh-CN"/>
        </w:rPr>
      </w:pPr>
      <w:r>
        <w:rPr>
          <w:rFonts w:hint="eastAsia"/>
          <w:color w:val="0000FF"/>
          <w:lang w:val="en-US" w:eastAsia="zh-CN"/>
        </w:rPr>
        <w:t>umount /var/iso</w:t>
      </w:r>
    </w:p>
    <w:p>
      <w:pPr>
        <w:numPr>
          <w:ilvl w:val="0"/>
          <w:numId w:val="0"/>
        </w:numPr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12.在浏览器中访问http://192.168.201.11/CentOS-6.8/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73675" cy="4750435"/>
            <wp:effectExtent l="0" t="0" r="3175" b="1206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47504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3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让其他需要安装RPM包的服务器指向这个YUM源，准备一台新的服务器，备份或删除原有的YUM源配置文件</w:t>
      </w:r>
    </w:p>
    <w:p>
      <w:pPr>
        <w:numPr>
          <w:ilvl w:val="0"/>
          <w:numId w:val="0"/>
        </w:numPr>
        <w:ind w:left="420" w:leftChars="0"/>
        <w:rPr>
          <w:rFonts w:hint="eastAsia"/>
          <w:color w:val="0000FF"/>
          <w:lang w:val="en-US" w:eastAsia="zh-CN"/>
        </w:rPr>
      </w:pPr>
      <w:r>
        <w:rPr>
          <w:rFonts w:hint="eastAsia"/>
          <w:color w:val="0000FF"/>
          <w:lang w:val="en-US" w:eastAsia="zh-CN"/>
        </w:rPr>
        <w:t>cd /etc/yum.repos.d/</w:t>
      </w:r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  <w:r>
        <w:rPr>
          <w:rFonts w:hint="eastAsia"/>
          <w:color w:val="0000FF"/>
          <w:lang w:val="en-US" w:eastAsia="zh-CN"/>
        </w:rPr>
        <w:t>rename .repo .repo.bak *</w:t>
      </w:r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  <w:r>
        <w:rPr>
          <w:rFonts w:hint="eastAsia"/>
          <w:color w:val="0000FF"/>
          <w:lang w:val="en-US" w:eastAsia="zh-CN"/>
        </w:rPr>
        <w:t>vi CentOS-Local.repo</w:t>
      </w:r>
    </w:p>
    <w:tbl>
      <w:tblPr>
        <w:tblStyle w:val="25"/>
        <w:tblW w:w="8011" w:type="dxa"/>
        <w:tblInd w:w="51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01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11" w:type="dxa"/>
          </w:tcPr>
          <w:p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[base]</w:t>
            </w:r>
          </w:p>
          <w:p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name=CentOS-Local</w:t>
            </w:r>
          </w:p>
          <w:p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baseurl=</w:t>
            </w:r>
            <w:r>
              <w:rPr>
                <w:rFonts w:hint="eastAsia"/>
                <w:b/>
                <w:bCs/>
                <w:sz w:val="18"/>
                <w:szCs w:val="18"/>
              </w:rPr>
              <w:t>http://192.168.0.100/CentOS-6.</w:t>
            </w:r>
            <w:r>
              <w:rPr>
                <w:rFonts w:hint="eastAsia"/>
                <w:b/>
                <w:bCs/>
                <w:sz w:val="18"/>
                <w:szCs w:val="18"/>
                <w:lang w:val="en-US" w:eastAsia="zh-CN"/>
              </w:rPr>
              <w:t>8</w:t>
            </w:r>
          </w:p>
          <w:p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gpgcheck=1</w:t>
            </w:r>
          </w:p>
          <w:p>
            <w:pPr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gpgkey=file:///etc/pki/rpm-gpg/RPM-GPG-KEY-CentOS-6</w:t>
            </w:r>
          </w:p>
        </w:tc>
      </w:tr>
    </w:tbl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添加上面内容保存退出</w:t>
      </w:r>
    </w:p>
    <w:p>
      <w:pPr>
        <w:numPr>
          <w:ilvl w:val="0"/>
          <w:numId w:val="3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这台新的服务器上执行YUM的命令</w:t>
      </w:r>
    </w:p>
    <w:p>
      <w:pPr>
        <w:numPr>
          <w:ilvl w:val="0"/>
          <w:numId w:val="0"/>
        </w:numPr>
        <w:ind w:firstLine="420" w:firstLineChars="0"/>
        <w:rPr>
          <w:rFonts w:hint="eastAsia"/>
          <w:color w:val="0000FF"/>
          <w:lang w:val="en-US" w:eastAsia="zh-CN"/>
        </w:rPr>
      </w:pPr>
      <w:r>
        <w:rPr>
          <w:rFonts w:hint="eastAsia"/>
          <w:color w:val="0000FF"/>
          <w:lang w:val="en-US" w:eastAsia="zh-CN"/>
        </w:rPr>
        <w:t>yum clean all</w:t>
      </w:r>
    </w:p>
    <w:p>
      <w:pPr>
        <w:numPr>
          <w:ilvl w:val="0"/>
          <w:numId w:val="0"/>
        </w:numPr>
        <w:ind w:firstLine="420" w:firstLineChars="0"/>
        <w:rPr>
          <w:rFonts w:hint="eastAsia"/>
          <w:color w:val="0000FF"/>
          <w:lang w:val="en-US" w:eastAsia="zh-CN"/>
        </w:rPr>
      </w:pPr>
      <w:r>
        <w:rPr>
          <w:rFonts w:hint="eastAsia"/>
          <w:color w:val="0000FF"/>
          <w:lang w:val="en-US" w:eastAsia="zh-CN"/>
        </w:rPr>
        <w:t>yum repolist</w:t>
      </w:r>
    </w:p>
    <w:p>
      <w:pPr>
        <w:numPr>
          <w:ilvl w:val="0"/>
          <w:numId w:val="3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安装相应的软件</w:t>
      </w:r>
    </w:p>
    <w:p>
      <w:pPr>
        <w:numPr>
          <w:ilvl w:val="0"/>
          <w:numId w:val="0"/>
        </w:numPr>
        <w:ind w:firstLine="420" w:firstLineChars="0"/>
        <w:rPr>
          <w:rFonts w:hint="eastAsia"/>
          <w:color w:val="0000FF"/>
          <w:lang w:val="en-US" w:eastAsia="zh-CN"/>
        </w:rPr>
      </w:pPr>
      <w:r>
        <w:rPr>
          <w:rFonts w:hint="eastAsia"/>
          <w:color w:val="0000FF"/>
          <w:lang w:val="en-US" w:eastAsia="zh-CN"/>
        </w:rPr>
        <w:t>yum install -y gcc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</w:p>
    <w:p>
      <w:pPr>
        <w:rPr>
          <w:rFonts w:hint="eastAsia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微软雅黑">
    <w:panose1 w:val="020B0503020204020204"/>
    <w:charset w:val="86"/>
    <w:family w:val="swiss"/>
    <w:pitch w:val="default"/>
    <w:sig w:usb0="80000287" w:usb1="280F3C52" w:usb2="00000016" w:usb3="00000000" w:csb0="0004001F" w:csb1="00000000"/>
  </w:font>
  <w:font w:name="Arial">
    <w:panose1 w:val="020B0604020202020204"/>
    <w:charset w:val="00"/>
    <w:family w:val="auto"/>
    <w:pitch w:val="default"/>
    <w:sig w:usb0="E0002AFF" w:usb1="C0007843" w:usb2="00000009" w:usb3="00000000" w:csb0="400001FF" w:csb1="FFFF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新宋体">
    <w:panose1 w:val="02010609030101010101"/>
    <w:charset w:val="86"/>
    <w:family w:val="auto"/>
    <w:pitch w:val="default"/>
    <w:sig w:usb0="00000003" w:usb1="288F0000" w:usb2="00000006" w:usb3="00000000" w:csb0="00040001" w:csb1="00000000"/>
  </w:font>
  <w:font w:name="方正兰亭黑_YS_GB18030">
    <w:altName w:val="黑体"/>
    <w:panose1 w:val="03000502000000000000"/>
    <w:charset w:val="86"/>
    <w:family w:val="auto"/>
    <w:pitch w:val="default"/>
    <w:sig w:usb0="00000000" w:usb1="00000000" w:usb2="0000000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汉仪瘦金书简">
    <w:altName w:val="宋体"/>
    <w:panose1 w:val="02010106010101010101"/>
    <w:charset w:val="86"/>
    <w:family w:val="auto"/>
    <w:pitch w:val="default"/>
    <w:sig w:usb0="00000000" w:usb1="00000000" w:usb2="00000000" w:usb3="00000000" w:csb0="20040001" w:csb1="00000000"/>
  </w:font>
  <w:font w:name="汉仪篆书繁">
    <w:altName w:val="宋体"/>
    <w:panose1 w:val="02010600000101010101"/>
    <w:charset w:val="86"/>
    <w:family w:val="auto"/>
    <w:pitch w:val="default"/>
    <w:sig w:usb0="00000000" w:usb1="00000000" w:usb2="00000002" w:usb3="00000000" w:csb0="00040000" w:csb1="00000000"/>
  </w:font>
  <w:font w:name="DFKai-SB">
    <w:panose1 w:val="03000509000000000000"/>
    <w:charset w:val="88"/>
    <w:family w:val="auto"/>
    <w:pitch w:val="default"/>
    <w:sig w:usb0="00000003" w:usb1="082E0000" w:usb2="00000016" w:usb3="00000000" w:csb0="00100001" w:csb1="00000000"/>
  </w:font>
  <w:font w:name="Gulim">
    <w:panose1 w:val="020B0600000101010101"/>
    <w:charset w:val="81"/>
    <w:family w:val="auto"/>
    <w:pitch w:val="default"/>
    <w:sig w:usb0="B00002AF" w:usb1="69D77CFB" w:usb2="00000030" w:usb3="00000000" w:csb0="4008009F" w:csb1="DFD70000"/>
  </w:font>
  <w:font w:name="Gungsuh">
    <w:panose1 w:val="02030600000101010101"/>
    <w:charset w:val="81"/>
    <w:family w:val="auto"/>
    <w:pitch w:val="default"/>
    <w:sig w:usb0="B00002AF" w:usb1="69D77CFB" w:usb2="00000030" w:usb3="00000000" w:csb0="4008009F" w:csb1="DFD70000"/>
  </w:font>
  <w:font w:name="汉仪南宫体简">
    <w:altName w:val="宋体"/>
    <w:panose1 w:val="02010106010101010101"/>
    <w:charset w:val="86"/>
    <w:family w:val="auto"/>
    <w:pitch w:val="default"/>
    <w:sig w:usb0="00000000" w:usb1="00000000" w:usb2="00000000" w:usb3="00000000" w:csb0="20040001" w:csb1="00000000"/>
  </w:font>
  <w:font w:name="汉仪娃娃篆简">
    <w:altName w:val="宋体"/>
    <w:panose1 w:val="02010600000101010101"/>
    <w:charset w:val="86"/>
    <w:family w:val="auto"/>
    <w:pitch w:val="default"/>
    <w:sig w:usb0="00000000" w:usb1="00000000" w:usb2="00000002" w:usb3="00000000" w:csb0="00040000" w:csb1="00000000"/>
  </w:font>
  <w:font w:name="Batang">
    <w:panose1 w:val="02030600000101010101"/>
    <w:charset w:val="81"/>
    <w:family w:val="auto"/>
    <w:pitch w:val="default"/>
    <w:sig w:usb0="B00002AF" w:usb1="69D77CFB" w:usb2="00000030" w:usb3="00000000" w:csb0="4008009F" w:csb1="DFD70000"/>
  </w:font>
  <w:font w:name="BatangChe">
    <w:panose1 w:val="02030609000101010101"/>
    <w:charset w:val="81"/>
    <w:family w:val="auto"/>
    <w:pitch w:val="default"/>
    <w:sig w:usb0="B00002AF" w:usb1="69D77CFB" w:usb2="00000030" w:usb3="00000000" w:csb0="4008009F" w:csb1="DFD70000"/>
  </w:font>
  <w:font w:name="Dotum">
    <w:panose1 w:val="020B0600000101010101"/>
    <w:charset w:val="81"/>
    <w:family w:val="auto"/>
    <w:pitch w:val="default"/>
    <w:sig w:usb0="B00002AF" w:usb1="69D77CFB" w:usb2="00000030" w:usb3="00000000" w:csb0="4008009F" w:csb1="DFD70000"/>
  </w:font>
  <w:font w:name="DotumChe">
    <w:panose1 w:val="020B0609000101010101"/>
    <w:charset w:val="81"/>
    <w:family w:val="auto"/>
    <w:pitch w:val="default"/>
    <w:sig w:usb0="B00002AF" w:usb1="69D77CFB" w:usb2="00000030" w:usb3="00000000" w:csb0="4008009F" w:csb1="DFD70000"/>
  </w:font>
  <w:font w:name="GulimChe">
    <w:panose1 w:val="020B0609000101010101"/>
    <w:charset w:val="81"/>
    <w:family w:val="auto"/>
    <w:pitch w:val="default"/>
    <w:sig w:usb0="B00002AF" w:usb1="69D77CFB" w:usb2="00000030" w:usb3="00000000" w:csb0="4008009F" w:csb1="DFD70000"/>
  </w:font>
  <w:font w:name="GungsuhChe">
    <w:panose1 w:val="02030609000101010101"/>
    <w:charset w:val="81"/>
    <w:family w:val="auto"/>
    <w:pitch w:val="default"/>
    <w:sig w:usb0="B00002AF" w:usb1="69D77CFB" w:usb2="00000030" w:usb3="00000000" w:csb0="4008009F" w:csb1="DFD70000"/>
  </w:font>
  <w:font w:name="Malgun Gothic">
    <w:panose1 w:val="020B0503020000020004"/>
    <w:charset w:val="81"/>
    <w:family w:val="auto"/>
    <w:pitch w:val="default"/>
    <w:sig w:usb0="900002AF" w:usb1="01D77CFB" w:usb2="00000012" w:usb3="00000000" w:csb0="00080001" w:csb1="00000000"/>
  </w:font>
  <w:font w:name="Meiryo">
    <w:panose1 w:val="020B0604030504040204"/>
    <w:charset w:val="80"/>
    <w:family w:val="auto"/>
    <w:pitch w:val="default"/>
    <w:sig w:usb0="E10102FF" w:usb1="EAC7FFFF" w:usb2="00010012" w:usb3="00000000" w:csb0="6002009F" w:csb1="DFD70000"/>
  </w:font>
  <w:font w:name="Meiryo UI">
    <w:panose1 w:val="020B0604030504040204"/>
    <w:charset w:val="80"/>
    <w:family w:val="auto"/>
    <w:pitch w:val="default"/>
    <w:sig w:usb0="E10102FF" w:usb1="EAC7FFFF" w:usb2="00010012" w:usb3="00000000" w:csb0="6002009F" w:csb1="DFD70000"/>
  </w:font>
  <w:font w:name="Menlo Regular">
    <w:altName w:val="Segoe Print"/>
    <w:panose1 w:val="020B0609030804020204"/>
    <w:charset w:val="00"/>
    <w:family w:val="auto"/>
    <w:pitch w:val="default"/>
    <w:sig w:usb0="00000000" w:usb1="00000000" w:usb2="02000028" w:usb3="00000000" w:csb0="000001DF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Microsoft JhengHei">
    <w:panose1 w:val="020B0604030504040204"/>
    <w:charset w:val="88"/>
    <w:family w:val="auto"/>
    <w:pitch w:val="default"/>
    <w:sig w:usb0="00000087" w:usb1="28AF4000" w:usb2="00000016" w:usb3="00000000" w:csb0="00100009" w:csb1="00000000"/>
  </w:font>
  <w:font w:name="Microsoft JhengHei UI">
    <w:altName w:val="Microsoft JhengHei"/>
    <w:panose1 w:val="020B0604030504040204"/>
    <w:charset w:val="88"/>
    <w:family w:val="auto"/>
    <w:pitch w:val="default"/>
    <w:sig w:usb0="00000000" w:usb1="00000000" w:usb2="00000016" w:usb3="00000000" w:csb0="00100009" w:csb1="00000000"/>
  </w:font>
  <w:font w:name="Microsoft YaHei UI">
    <w:altName w:val="宋体"/>
    <w:panose1 w:val="020B0503020204020204"/>
    <w:charset w:val="86"/>
    <w:family w:val="auto"/>
    <w:pitch w:val="default"/>
    <w:sig w:usb0="00000000" w:usb1="00000000" w:usb2="00000016" w:usb3="00000000" w:csb0="0004001F" w:csb1="00000000"/>
  </w:font>
  <w:font w:name="MingLiU">
    <w:panose1 w:val="02020509000000000000"/>
    <w:charset w:val="88"/>
    <w:family w:val="auto"/>
    <w:pitch w:val="default"/>
    <w:sig w:usb0="A00002FF" w:usb1="28CFFCFA" w:usb2="00000016" w:usb3="00000000" w:csb0="00100001" w:csb1="00000000"/>
  </w:font>
  <w:font w:name="MingLiU-ExtB">
    <w:panose1 w:val="02020500000000000000"/>
    <w:charset w:val="88"/>
    <w:family w:val="auto"/>
    <w:pitch w:val="default"/>
    <w:sig w:usb0="8000002F" w:usb1="02000008" w:usb2="00000000" w:usb3="00000000" w:csb0="00100001" w:csb1="00000000"/>
  </w:font>
  <w:font w:name="MingLiU_HKSCS">
    <w:panose1 w:val="02020500000000000000"/>
    <w:charset w:val="88"/>
    <w:family w:val="auto"/>
    <w:pitch w:val="default"/>
    <w:sig w:usb0="A00002FF" w:usb1="38CFFCFA" w:usb2="00000016" w:usb3="00000000" w:csb0="00100001" w:csb1="00000000"/>
  </w:font>
  <w:font w:name="MingLiU_HKSCS-ExtB">
    <w:panose1 w:val="02020500000000000000"/>
    <w:charset w:val="88"/>
    <w:family w:val="auto"/>
    <w:pitch w:val="default"/>
    <w:sig w:usb0="8000002F" w:usb1="02000008" w:usb2="00000000" w:usb3="00000000" w:csb0="00100001" w:csb1="00000000"/>
  </w:font>
  <w:font w:name="MS PGothic">
    <w:panose1 w:val="020B0600070205080204"/>
    <w:charset w:val="80"/>
    <w:family w:val="auto"/>
    <w:pitch w:val="default"/>
    <w:sig w:usb0="E00002FF" w:usb1="6AC7FDFB" w:usb2="00000012" w:usb3="00000000" w:csb0="4002009F" w:csb1="DFD70000"/>
  </w:font>
  <w:font w:name="MS Mincho">
    <w:panose1 w:val="02020609040205080304"/>
    <w:charset w:val="80"/>
    <w:family w:val="auto"/>
    <w:pitch w:val="default"/>
    <w:sig w:usb0="E00002FF" w:usb1="6AC7FDFB" w:usb2="00000012" w:usb3="00000000" w:csb0="4002009F" w:csb1="DFD70000"/>
  </w:font>
  <w:font w:name="MS PMincho">
    <w:panose1 w:val="02020600040205080304"/>
    <w:charset w:val="80"/>
    <w:family w:val="auto"/>
    <w:pitch w:val="default"/>
    <w:sig w:usb0="E00002FF" w:usb1="6AC7FDFB" w:usb2="00000012" w:usb3="00000000" w:csb0="4002009F" w:csb1="DFD70000"/>
  </w:font>
  <w:font w:name="MS UI Gothic">
    <w:panose1 w:val="020B0600070205080204"/>
    <w:charset w:val="80"/>
    <w:family w:val="auto"/>
    <w:pitch w:val="default"/>
    <w:sig w:usb0="E00002FF" w:usb1="6AC7FDFB" w:usb2="00000012" w:usb3="00000000" w:csb0="4002009F" w:csb1="DFD70000"/>
  </w:font>
  <w:font w:name="PMingLiU">
    <w:panose1 w:val="02020500000000000000"/>
    <w:charset w:val="88"/>
    <w:family w:val="auto"/>
    <w:pitch w:val="default"/>
    <w:sig w:usb0="A00002FF" w:usb1="28CFFCFA" w:usb2="00000016" w:usb3="00000000" w:csb0="00100001" w:csb1="00000000"/>
  </w:font>
  <w:font w:name="PMingLiU-ExtB">
    <w:panose1 w:val="02020500000000000000"/>
    <w:charset w:val="88"/>
    <w:family w:val="auto"/>
    <w:pitch w:val="default"/>
    <w:sig w:usb0="8000002F" w:usb1="02000008" w:usb2="00000000" w:usb3="00000000" w:csb0="00100001" w:csb1="00000000"/>
  </w:font>
  <w:font w:name="SimSun-ExtB">
    <w:panose1 w:val="02010609060101010101"/>
    <w:charset w:val="86"/>
    <w:family w:val="auto"/>
    <w:pitch w:val="default"/>
    <w:sig w:usb0="00000001" w:usb1="02000000" w:usb2="00000000" w:usb3="00000000" w:csb0="00040001" w:csb1="00000000"/>
  </w:font>
  <w:font w:name="Aharoni">
    <w:panose1 w:val="02010803020104030203"/>
    <w:charset w:val="00"/>
    <w:family w:val="auto"/>
    <w:pitch w:val="default"/>
    <w:sig w:usb0="00000801" w:usb1="00000000" w:usb2="00000000" w:usb3="00000000" w:csb0="00000020" w:csb1="00200000"/>
  </w:font>
  <w:font w:name="Andalus">
    <w:panose1 w:val="02020603050405020304"/>
    <w:charset w:val="00"/>
    <w:family w:val="auto"/>
    <w:pitch w:val="default"/>
    <w:sig w:usb0="00002003" w:usb1="80000000" w:usb2="00000008" w:usb3="00000000" w:csb0="00000041" w:csb1="20080000"/>
  </w:font>
  <w:font w:name="Angsana New">
    <w:panose1 w:val="02020603050405020304"/>
    <w:charset w:val="00"/>
    <w:family w:val="auto"/>
    <w:pitch w:val="default"/>
    <w:sig w:usb0="81000003" w:usb1="00000000" w:usb2="00000000" w:usb3="00000000" w:csb0="00010001" w:csb1="00000000"/>
  </w:font>
  <w:font w:name="MS Gothic">
    <w:panose1 w:val="020B0609070205080204"/>
    <w:charset w:val="80"/>
    <w:family w:val="auto"/>
    <w:pitch w:val="default"/>
    <w:sig w:usb0="E00002FF" w:usb1="6AC7FDFB" w:usb2="00000012" w:usb3="00000000" w:csb0="4002009F" w:csb1="DFD70000"/>
  </w:font>
  <w:font w:name="Verdana">
    <w:panose1 w:val="020B0604030504040204"/>
    <w:charset w:val="00"/>
    <w:family w:val="modern"/>
    <w:pitch w:val="default"/>
    <w:sig w:usb0="A10006FF" w:usb1="4000205B" w:usb2="00000010" w:usb3="00000000" w:csb0="2000019F" w:csb1="00000000"/>
  </w:font>
  <w:font w:name="Consolas">
    <w:panose1 w:val="020B0609020204030204"/>
    <w:charset w:val="00"/>
    <w:family w:val="roman"/>
    <w:pitch w:val="default"/>
    <w:sig w:usb0="E10002FF" w:usb1="4000FCFF" w:usb2="00000009" w:usb3="00000000" w:csb0="6000019F" w:csb1="DFD7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FZHTJW--GB1-0-GBK-EUC-H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“microsfot YaHei”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Droid Serif">
    <w:panose1 w:val="02020600060500020200"/>
    <w:charset w:val="00"/>
    <w:family w:val="auto"/>
    <w:pitch w:val="default"/>
    <w:sig w:usb0="E00002EF" w:usb1="4000205B" w:usb2="00000028" w:usb3="00000000" w:csb0="2000019F" w:csb1="00000000"/>
  </w:font>
  <w:font w:name="Menlo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Helvetica Neu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Helvetica">
    <w:altName w:val="Arial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ourier New">
    <w:panose1 w:val="02070309020205020404"/>
    <w:charset w:val="00"/>
    <w:family w:val="auto"/>
    <w:pitch w:val="default"/>
    <w:sig w:usb0="E0002AFF" w:usb1="C0007843" w:usb2="00000009" w:usb3="00000000" w:csb0="400001FF" w:csb1="FFFF0000"/>
  </w:font>
  <w:font w:name="Segoe UI">
    <w:panose1 w:val="020B0502040204020203"/>
    <w:charset w:val="00"/>
    <w:family w:val="auto"/>
    <w:pitch w:val="default"/>
    <w:sig w:usb0="E10022FF" w:usb1="C000E47F" w:usb2="00000029" w:usb3="00000000" w:csb0="200001DF" w:csb1="20000000"/>
  </w:font>
  <w:font w:name="Yu Gothic UI">
    <w:altName w:val="Meiryo UI"/>
    <w:panose1 w:val="020B0500000000000000"/>
    <w:charset w:val="80"/>
    <w:family w:val="auto"/>
    <w:pitch w:val="default"/>
    <w:sig w:usb0="00000000" w:usb1="00000000" w:usb2="00000016" w:usb3="00000000" w:csb0="2002009F" w:csb1="00000000"/>
  </w:font>
  <w:font w:name="Yu Gothic UI Semibold">
    <w:altName w:val="Meiryo UI"/>
    <w:panose1 w:val="020B0700000000000000"/>
    <w:charset w:val="80"/>
    <w:family w:val="auto"/>
    <w:pitch w:val="default"/>
    <w:sig w:usb0="00000000" w:usb1="00000000" w:usb2="00000016" w:usb3="00000000" w:csb0="2002009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6CE6502"/>
    <w:multiLevelType w:val="multilevel"/>
    <w:tmpl w:val="26CE6502"/>
    <w:lvl w:ilvl="0" w:tentative="0">
      <w:start w:val="1"/>
      <w:numFmt w:val="decimal"/>
      <w:pStyle w:val="2"/>
      <w:lvlText w:val="%1."/>
      <w:lvlJc w:val="left"/>
      <w:pPr>
        <w:ind w:left="425" w:hanging="425"/>
      </w:pPr>
      <w:rPr>
        <w:rFonts w:cs="Times New Roman"/>
      </w:rPr>
    </w:lvl>
    <w:lvl w:ilvl="1" w:tentative="0">
      <w:start w:val="1"/>
      <w:numFmt w:val="decimal"/>
      <w:pStyle w:val="3"/>
      <w:lvlText w:val="%1.%2."/>
      <w:lvlJc w:val="left"/>
      <w:pPr>
        <w:ind w:left="567" w:hanging="567"/>
      </w:pPr>
      <w:rPr>
        <w:rFonts w:cs="Times New Roman"/>
      </w:rPr>
    </w:lvl>
    <w:lvl w:ilvl="2" w:tentative="0">
      <w:start w:val="1"/>
      <w:numFmt w:val="decimal"/>
      <w:pStyle w:val="4"/>
      <w:lvlText w:val="%1.%2.%3."/>
      <w:lvlJc w:val="left"/>
      <w:pPr>
        <w:ind w:left="709" w:hanging="709"/>
      </w:pPr>
      <w:rPr>
        <w:rFonts w:cs="Times New Roman"/>
      </w:rPr>
    </w:lvl>
    <w:lvl w:ilvl="3" w:tentative="0">
      <w:start w:val="1"/>
      <w:numFmt w:val="decimal"/>
      <w:lvlText w:val="%1.%2.%3.%4."/>
      <w:lvlJc w:val="left"/>
      <w:pPr>
        <w:ind w:left="851" w:hanging="851"/>
      </w:pPr>
      <w:rPr>
        <w:rFonts w:cs="Times New Roman"/>
      </w:rPr>
    </w:lvl>
    <w:lvl w:ilvl="4" w:tentative="0">
      <w:start w:val="1"/>
      <w:numFmt w:val="decimal"/>
      <w:lvlText w:val="%1.%2.%3.%4.%5."/>
      <w:lvlJc w:val="left"/>
      <w:pPr>
        <w:ind w:left="992" w:hanging="992"/>
      </w:pPr>
      <w:rPr>
        <w:rFonts w:cs="Times New Roman"/>
      </w:rPr>
    </w:lvl>
    <w:lvl w:ilvl="5" w:tentative="0">
      <w:start w:val="1"/>
      <w:numFmt w:val="decimal"/>
      <w:lvlText w:val="%1.%2.%3.%4.%5.%6."/>
      <w:lvlJc w:val="left"/>
      <w:pPr>
        <w:ind w:left="1134" w:hanging="1134"/>
      </w:pPr>
      <w:rPr>
        <w:rFonts w:cs="Times New Roman"/>
      </w:rPr>
    </w:lvl>
    <w:lvl w:ilvl="6" w:tentative="0">
      <w:start w:val="1"/>
      <w:numFmt w:val="decimal"/>
      <w:lvlText w:val="%1.%2.%3.%4.%5.%6.%7."/>
      <w:lvlJc w:val="left"/>
      <w:pPr>
        <w:ind w:left="1276" w:hanging="1276"/>
      </w:pPr>
      <w:rPr>
        <w:rFonts w:cs="Times New Roman"/>
      </w:r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  <w:rPr>
        <w:rFonts w:cs="Times New Roman"/>
      </w:rPr>
    </w:lvl>
    <w:lvl w:ilvl="8" w:tentative="0">
      <w:start w:val="1"/>
      <w:numFmt w:val="decimal"/>
      <w:lvlText w:val="%1.%2.%3.%4.%5.%6.%7.%8.%9."/>
      <w:lvlJc w:val="left"/>
      <w:pPr>
        <w:ind w:left="1559" w:hanging="1559"/>
      </w:pPr>
      <w:rPr>
        <w:rFonts w:cs="Times New Roman"/>
      </w:rPr>
    </w:lvl>
  </w:abstractNum>
  <w:abstractNum w:abstractNumId="1">
    <w:nsid w:val="56D1AA86"/>
    <w:multiLevelType w:val="multilevel"/>
    <w:tmpl w:val="56D1AA86"/>
    <w:lvl w:ilvl="0" w:tentative="0">
      <w:start w:val="1"/>
      <w:numFmt w:val="decimal"/>
      <w:suff w:val="nothing"/>
      <w:lvlText w:val="%1."/>
      <w:lvlJc w:val="left"/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2">
    <w:nsid w:val="56D1B66D"/>
    <w:multiLevelType w:val="singleLevel"/>
    <w:tmpl w:val="56D1B66D"/>
    <w:lvl w:ilvl="0" w:tentative="0">
      <w:start w:val="13"/>
      <w:numFmt w:val="decimal"/>
      <w:suff w:val="nothing"/>
      <w:lvlText w:val="%1."/>
      <w:lvlJc w:val="left"/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BreakWrappedTables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B6531"/>
    <w:rsid w:val="00002246"/>
    <w:rsid w:val="00007E90"/>
    <w:rsid w:val="0002575D"/>
    <w:rsid w:val="00047D12"/>
    <w:rsid w:val="000621B7"/>
    <w:rsid w:val="00066C71"/>
    <w:rsid w:val="00085188"/>
    <w:rsid w:val="0008649F"/>
    <w:rsid w:val="000C2000"/>
    <w:rsid w:val="00102A71"/>
    <w:rsid w:val="001353C5"/>
    <w:rsid w:val="00142436"/>
    <w:rsid w:val="001552CF"/>
    <w:rsid w:val="001706EC"/>
    <w:rsid w:val="00180449"/>
    <w:rsid w:val="00181613"/>
    <w:rsid w:val="001858A9"/>
    <w:rsid w:val="00186F25"/>
    <w:rsid w:val="001A4481"/>
    <w:rsid w:val="001B31BB"/>
    <w:rsid w:val="001B6531"/>
    <w:rsid w:val="001C4029"/>
    <w:rsid w:val="001D1A1F"/>
    <w:rsid w:val="001D2137"/>
    <w:rsid w:val="001E4032"/>
    <w:rsid w:val="001F1B96"/>
    <w:rsid w:val="001F22B3"/>
    <w:rsid w:val="00214F75"/>
    <w:rsid w:val="002171E9"/>
    <w:rsid w:val="00225249"/>
    <w:rsid w:val="002365FB"/>
    <w:rsid w:val="00260DB9"/>
    <w:rsid w:val="0028566E"/>
    <w:rsid w:val="002859B4"/>
    <w:rsid w:val="002866B1"/>
    <w:rsid w:val="00290A02"/>
    <w:rsid w:val="002932C8"/>
    <w:rsid w:val="002C6613"/>
    <w:rsid w:val="002E1C40"/>
    <w:rsid w:val="002E2A62"/>
    <w:rsid w:val="002F0D58"/>
    <w:rsid w:val="00316396"/>
    <w:rsid w:val="003207F3"/>
    <w:rsid w:val="00320F72"/>
    <w:rsid w:val="00334F40"/>
    <w:rsid w:val="003366E0"/>
    <w:rsid w:val="00336FB2"/>
    <w:rsid w:val="00366E6E"/>
    <w:rsid w:val="003B4CFE"/>
    <w:rsid w:val="003D15E8"/>
    <w:rsid w:val="003F0C94"/>
    <w:rsid w:val="004068CA"/>
    <w:rsid w:val="00412878"/>
    <w:rsid w:val="004239AF"/>
    <w:rsid w:val="00424F5D"/>
    <w:rsid w:val="004368FD"/>
    <w:rsid w:val="00444FD3"/>
    <w:rsid w:val="004533EC"/>
    <w:rsid w:val="0047206D"/>
    <w:rsid w:val="00473CC1"/>
    <w:rsid w:val="00492AA5"/>
    <w:rsid w:val="004A4A6A"/>
    <w:rsid w:val="004B7177"/>
    <w:rsid w:val="004C5F68"/>
    <w:rsid w:val="004C6C8C"/>
    <w:rsid w:val="004D66F0"/>
    <w:rsid w:val="004F623B"/>
    <w:rsid w:val="005061B5"/>
    <w:rsid w:val="00507ECF"/>
    <w:rsid w:val="0054259F"/>
    <w:rsid w:val="00551E0C"/>
    <w:rsid w:val="00554C30"/>
    <w:rsid w:val="00565509"/>
    <w:rsid w:val="0057567B"/>
    <w:rsid w:val="00590AA1"/>
    <w:rsid w:val="00590D03"/>
    <w:rsid w:val="00592FCD"/>
    <w:rsid w:val="005A6523"/>
    <w:rsid w:val="005E5CB7"/>
    <w:rsid w:val="005F4BA9"/>
    <w:rsid w:val="006129EC"/>
    <w:rsid w:val="00615046"/>
    <w:rsid w:val="006648BE"/>
    <w:rsid w:val="006748C0"/>
    <w:rsid w:val="006B7713"/>
    <w:rsid w:val="006F0160"/>
    <w:rsid w:val="006F1E2F"/>
    <w:rsid w:val="00731BF0"/>
    <w:rsid w:val="007411DA"/>
    <w:rsid w:val="007438B7"/>
    <w:rsid w:val="00745A23"/>
    <w:rsid w:val="00747382"/>
    <w:rsid w:val="00776211"/>
    <w:rsid w:val="007A0045"/>
    <w:rsid w:val="007A1EF7"/>
    <w:rsid w:val="007C01CD"/>
    <w:rsid w:val="007C0C24"/>
    <w:rsid w:val="007C1336"/>
    <w:rsid w:val="007D1D4C"/>
    <w:rsid w:val="007F5D0B"/>
    <w:rsid w:val="0080095B"/>
    <w:rsid w:val="00802AB9"/>
    <w:rsid w:val="00805DC8"/>
    <w:rsid w:val="00821717"/>
    <w:rsid w:val="00841881"/>
    <w:rsid w:val="0084473D"/>
    <w:rsid w:val="00866BA8"/>
    <w:rsid w:val="00866EF9"/>
    <w:rsid w:val="00877B2C"/>
    <w:rsid w:val="008870B0"/>
    <w:rsid w:val="008A6C45"/>
    <w:rsid w:val="008C5EAA"/>
    <w:rsid w:val="008D1A95"/>
    <w:rsid w:val="00922260"/>
    <w:rsid w:val="00941A33"/>
    <w:rsid w:val="00942F1C"/>
    <w:rsid w:val="0096287A"/>
    <w:rsid w:val="00980969"/>
    <w:rsid w:val="009A5530"/>
    <w:rsid w:val="009A66B9"/>
    <w:rsid w:val="009B5234"/>
    <w:rsid w:val="009C4F76"/>
    <w:rsid w:val="009C79F1"/>
    <w:rsid w:val="009D248F"/>
    <w:rsid w:val="009E1C1A"/>
    <w:rsid w:val="00A03414"/>
    <w:rsid w:val="00A21B7C"/>
    <w:rsid w:val="00A27EBD"/>
    <w:rsid w:val="00A365E5"/>
    <w:rsid w:val="00A44776"/>
    <w:rsid w:val="00A5091B"/>
    <w:rsid w:val="00A54764"/>
    <w:rsid w:val="00A6785E"/>
    <w:rsid w:val="00A75829"/>
    <w:rsid w:val="00A842D8"/>
    <w:rsid w:val="00AA75A7"/>
    <w:rsid w:val="00AB088A"/>
    <w:rsid w:val="00AB2227"/>
    <w:rsid w:val="00AC1ACB"/>
    <w:rsid w:val="00AE3F39"/>
    <w:rsid w:val="00AE5E98"/>
    <w:rsid w:val="00AF5F62"/>
    <w:rsid w:val="00B03848"/>
    <w:rsid w:val="00B1480A"/>
    <w:rsid w:val="00B152FD"/>
    <w:rsid w:val="00B600F3"/>
    <w:rsid w:val="00B82EA3"/>
    <w:rsid w:val="00B934AB"/>
    <w:rsid w:val="00B93BFC"/>
    <w:rsid w:val="00BA33C8"/>
    <w:rsid w:val="00BB50D5"/>
    <w:rsid w:val="00BC0754"/>
    <w:rsid w:val="00BF5E3E"/>
    <w:rsid w:val="00C11562"/>
    <w:rsid w:val="00C24C4D"/>
    <w:rsid w:val="00C32399"/>
    <w:rsid w:val="00C47590"/>
    <w:rsid w:val="00C53577"/>
    <w:rsid w:val="00C63653"/>
    <w:rsid w:val="00C7483B"/>
    <w:rsid w:val="00C768D0"/>
    <w:rsid w:val="00C83881"/>
    <w:rsid w:val="00C87C4A"/>
    <w:rsid w:val="00CB3458"/>
    <w:rsid w:val="00CB60B6"/>
    <w:rsid w:val="00CC1439"/>
    <w:rsid w:val="00CC555D"/>
    <w:rsid w:val="00CD0CDC"/>
    <w:rsid w:val="00CD1568"/>
    <w:rsid w:val="00CD416B"/>
    <w:rsid w:val="00CE02DF"/>
    <w:rsid w:val="00CE65A8"/>
    <w:rsid w:val="00D1312E"/>
    <w:rsid w:val="00D403EB"/>
    <w:rsid w:val="00D41F6A"/>
    <w:rsid w:val="00D51D5E"/>
    <w:rsid w:val="00D9192D"/>
    <w:rsid w:val="00DB3EE9"/>
    <w:rsid w:val="00DB52D8"/>
    <w:rsid w:val="00DC0066"/>
    <w:rsid w:val="00DC2CA5"/>
    <w:rsid w:val="00DC3F97"/>
    <w:rsid w:val="00DE4393"/>
    <w:rsid w:val="00DE66EF"/>
    <w:rsid w:val="00E3186D"/>
    <w:rsid w:val="00E33885"/>
    <w:rsid w:val="00E55FA8"/>
    <w:rsid w:val="00E56995"/>
    <w:rsid w:val="00E66AD3"/>
    <w:rsid w:val="00E7184A"/>
    <w:rsid w:val="00E759D6"/>
    <w:rsid w:val="00E75C5C"/>
    <w:rsid w:val="00E82FD6"/>
    <w:rsid w:val="00E87DB2"/>
    <w:rsid w:val="00EB0FE5"/>
    <w:rsid w:val="00EB36FB"/>
    <w:rsid w:val="00EC0137"/>
    <w:rsid w:val="00EC3BD2"/>
    <w:rsid w:val="00EE5FCB"/>
    <w:rsid w:val="00EE64B6"/>
    <w:rsid w:val="00EF7D9D"/>
    <w:rsid w:val="00F42866"/>
    <w:rsid w:val="00F43F55"/>
    <w:rsid w:val="00F617CF"/>
    <w:rsid w:val="00F71CA1"/>
    <w:rsid w:val="00F92BA9"/>
    <w:rsid w:val="00F97326"/>
    <w:rsid w:val="00FE511E"/>
    <w:rsid w:val="011B6062"/>
    <w:rsid w:val="01305281"/>
    <w:rsid w:val="01662C74"/>
    <w:rsid w:val="01891193"/>
    <w:rsid w:val="018C4316"/>
    <w:rsid w:val="01921AA3"/>
    <w:rsid w:val="01944FA6"/>
    <w:rsid w:val="01A761C5"/>
    <w:rsid w:val="01AC264C"/>
    <w:rsid w:val="01B8645F"/>
    <w:rsid w:val="01C2254C"/>
    <w:rsid w:val="01D03B06"/>
    <w:rsid w:val="01D61292"/>
    <w:rsid w:val="01DE089D"/>
    <w:rsid w:val="01E6152D"/>
    <w:rsid w:val="01E7372B"/>
    <w:rsid w:val="01EF65B9"/>
    <w:rsid w:val="01F42A41"/>
    <w:rsid w:val="021C1A07"/>
    <w:rsid w:val="02233590"/>
    <w:rsid w:val="02397CB2"/>
    <w:rsid w:val="023B0C37"/>
    <w:rsid w:val="023F79DA"/>
    <w:rsid w:val="02410942"/>
    <w:rsid w:val="02567262"/>
    <w:rsid w:val="02595FE8"/>
    <w:rsid w:val="025B14EB"/>
    <w:rsid w:val="025F5973"/>
    <w:rsid w:val="02630AF6"/>
    <w:rsid w:val="0265787C"/>
    <w:rsid w:val="02696283"/>
    <w:rsid w:val="0279651D"/>
    <w:rsid w:val="02875833"/>
    <w:rsid w:val="028E2C3F"/>
    <w:rsid w:val="029E0CDB"/>
    <w:rsid w:val="02B378E7"/>
    <w:rsid w:val="02C66A74"/>
    <w:rsid w:val="02C975A1"/>
    <w:rsid w:val="02CA179F"/>
    <w:rsid w:val="02D45932"/>
    <w:rsid w:val="02DA783B"/>
    <w:rsid w:val="02F6136A"/>
    <w:rsid w:val="03012F7E"/>
    <w:rsid w:val="03032BFE"/>
    <w:rsid w:val="030D6D91"/>
    <w:rsid w:val="03187320"/>
    <w:rsid w:val="03194DA1"/>
    <w:rsid w:val="03256636"/>
    <w:rsid w:val="032875BA"/>
    <w:rsid w:val="03292E3E"/>
    <w:rsid w:val="032E1A52"/>
    <w:rsid w:val="03350E4E"/>
    <w:rsid w:val="034E77FA"/>
    <w:rsid w:val="03552A08"/>
    <w:rsid w:val="036D482C"/>
    <w:rsid w:val="03720CB3"/>
    <w:rsid w:val="037576B9"/>
    <w:rsid w:val="037A1943"/>
    <w:rsid w:val="037B73C5"/>
    <w:rsid w:val="037C4E46"/>
    <w:rsid w:val="03832252"/>
    <w:rsid w:val="03A03D81"/>
    <w:rsid w:val="03B504A3"/>
    <w:rsid w:val="03BF6E60"/>
    <w:rsid w:val="03CB2647"/>
    <w:rsid w:val="03F07CB4"/>
    <w:rsid w:val="03F66D0E"/>
    <w:rsid w:val="04012B21"/>
    <w:rsid w:val="04074A2A"/>
    <w:rsid w:val="041B14CC"/>
    <w:rsid w:val="04241DDC"/>
    <w:rsid w:val="042C3965"/>
    <w:rsid w:val="04375579"/>
    <w:rsid w:val="04380A7C"/>
    <w:rsid w:val="043851F9"/>
    <w:rsid w:val="0441390A"/>
    <w:rsid w:val="04490D17"/>
    <w:rsid w:val="04533824"/>
    <w:rsid w:val="046D18AF"/>
    <w:rsid w:val="048033EF"/>
    <w:rsid w:val="048765FD"/>
    <w:rsid w:val="048F5C08"/>
    <w:rsid w:val="04965593"/>
    <w:rsid w:val="04C63B63"/>
    <w:rsid w:val="04E43113"/>
    <w:rsid w:val="04FD5A0B"/>
    <w:rsid w:val="051922E9"/>
    <w:rsid w:val="05264E82"/>
    <w:rsid w:val="054E4D41"/>
    <w:rsid w:val="054F6046"/>
    <w:rsid w:val="0555214E"/>
    <w:rsid w:val="055B78DA"/>
    <w:rsid w:val="055E085F"/>
    <w:rsid w:val="05646EE5"/>
    <w:rsid w:val="0590322C"/>
    <w:rsid w:val="05C51508"/>
    <w:rsid w:val="05C9468B"/>
    <w:rsid w:val="05CE4396"/>
    <w:rsid w:val="05D55F1F"/>
    <w:rsid w:val="05D77224"/>
    <w:rsid w:val="05D94925"/>
    <w:rsid w:val="05DB36AB"/>
    <w:rsid w:val="05E37E1F"/>
    <w:rsid w:val="05E50738"/>
    <w:rsid w:val="05F73ED5"/>
    <w:rsid w:val="05FE70E3"/>
    <w:rsid w:val="0622059D"/>
    <w:rsid w:val="0622761C"/>
    <w:rsid w:val="064055CE"/>
    <w:rsid w:val="06413050"/>
    <w:rsid w:val="064268D3"/>
    <w:rsid w:val="064F2365"/>
    <w:rsid w:val="06611386"/>
    <w:rsid w:val="06744B24"/>
    <w:rsid w:val="068D34CF"/>
    <w:rsid w:val="069353D8"/>
    <w:rsid w:val="06963DDF"/>
    <w:rsid w:val="069A6F62"/>
    <w:rsid w:val="069B0266"/>
    <w:rsid w:val="06A046EE"/>
    <w:rsid w:val="06A27BF1"/>
    <w:rsid w:val="06EA3869"/>
    <w:rsid w:val="06F600D2"/>
    <w:rsid w:val="06FC1585"/>
    <w:rsid w:val="07093E3C"/>
    <w:rsid w:val="07095017"/>
    <w:rsid w:val="072C42D2"/>
    <w:rsid w:val="073203DA"/>
    <w:rsid w:val="07323C5D"/>
    <w:rsid w:val="074628FE"/>
    <w:rsid w:val="0749690A"/>
    <w:rsid w:val="074D5B0C"/>
    <w:rsid w:val="075B159E"/>
    <w:rsid w:val="075E5DA6"/>
    <w:rsid w:val="0763442C"/>
    <w:rsid w:val="077A4051"/>
    <w:rsid w:val="077B78D4"/>
    <w:rsid w:val="078033FC"/>
    <w:rsid w:val="07C40FCD"/>
    <w:rsid w:val="07D721EC"/>
    <w:rsid w:val="07F6721E"/>
    <w:rsid w:val="082E2BFB"/>
    <w:rsid w:val="083060FE"/>
    <w:rsid w:val="08433A9A"/>
    <w:rsid w:val="08510831"/>
    <w:rsid w:val="08855808"/>
    <w:rsid w:val="088B7712"/>
    <w:rsid w:val="08AF0225"/>
    <w:rsid w:val="08BB245F"/>
    <w:rsid w:val="08CF6F01"/>
    <w:rsid w:val="08D71D8F"/>
    <w:rsid w:val="08EF7436"/>
    <w:rsid w:val="08F62644"/>
    <w:rsid w:val="090A5A61"/>
    <w:rsid w:val="097774F6"/>
    <w:rsid w:val="098D7CDE"/>
    <w:rsid w:val="099346C1"/>
    <w:rsid w:val="09991E4D"/>
    <w:rsid w:val="09B43CFC"/>
    <w:rsid w:val="09BC1108"/>
    <w:rsid w:val="09C40713"/>
    <w:rsid w:val="09CD35A1"/>
    <w:rsid w:val="09D54231"/>
    <w:rsid w:val="09FC40F0"/>
    <w:rsid w:val="09FD62EE"/>
    <w:rsid w:val="0A102D91"/>
    <w:rsid w:val="0A1A36A0"/>
    <w:rsid w:val="0A2F7DC2"/>
    <w:rsid w:val="0A346E33"/>
    <w:rsid w:val="0A573505"/>
    <w:rsid w:val="0A67379F"/>
    <w:rsid w:val="0A7D5943"/>
    <w:rsid w:val="0A821DCB"/>
    <w:rsid w:val="0A960A6B"/>
    <w:rsid w:val="0A9B4EF3"/>
    <w:rsid w:val="0AAA770C"/>
    <w:rsid w:val="0AC018B0"/>
    <w:rsid w:val="0AE15667"/>
    <w:rsid w:val="0AE962F7"/>
    <w:rsid w:val="0AEF0200"/>
    <w:rsid w:val="0AF54308"/>
    <w:rsid w:val="0B0C1D2F"/>
    <w:rsid w:val="0B1319F2"/>
    <w:rsid w:val="0B223ED3"/>
    <w:rsid w:val="0B2A322F"/>
    <w:rsid w:val="0B4D059A"/>
    <w:rsid w:val="0B5224A3"/>
    <w:rsid w:val="0B676BC5"/>
    <w:rsid w:val="0B741BCD"/>
    <w:rsid w:val="0BA50C29"/>
    <w:rsid w:val="0BC13363"/>
    <w:rsid w:val="0BC536DC"/>
    <w:rsid w:val="0BCC0AE8"/>
    <w:rsid w:val="0BD30473"/>
    <w:rsid w:val="0BD7606F"/>
    <w:rsid w:val="0BDD4606"/>
    <w:rsid w:val="0BE51A12"/>
    <w:rsid w:val="0C1621E1"/>
    <w:rsid w:val="0C1734E6"/>
    <w:rsid w:val="0C1F2AF1"/>
    <w:rsid w:val="0C2272F9"/>
    <w:rsid w:val="0C25027D"/>
    <w:rsid w:val="0C302D8B"/>
    <w:rsid w:val="0C545549"/>
    <w:rsid w:val="0C6557E4"/>
    <w:rsid w:val="0C911B2B"/>
    <w:rsid w:val="0CA15135"/>
    <w:rsid w:val="0CBF4BF8"/>
    <w:rsid w:val="0CE12BAF"/>
    <w:rsid w:val="0CE26E6C"/>
    <w:rsid w:val="0CE85DBD"/>
    <w:rsid w:val="0CED4443"/>
    <w:rsid w:val="0CF12E49"/>
    <w:rsid w:val="0D041E6A"/>
    <w:rsid w:val="0D1C170F"/>
    <w:rsid w:val="0D3A6AC1"/>
    <w:rsid w:val="0D5E127F"/>
    <w:rsid w:val="0D616980"/>
    <w:rsid w:val="0D6866D2"/>
    <w:rsid w:val="0D737F1F"/>
    <w:rsid w:val="0D766925"/>
    <w:rsid w:val="0D7865A5"/>
    <w:rsid w:val="0D8B77C4"/>
    <w:rsid w:val="0D8E0749"/>
    <w:rsid w:val="0D9C3BE2"/>
    <w:rsid w:val="0DA32C6D"/>
    <w:rsid w:val="0DA46170"/>
    <w:rsid w:val="0DAB1C93"/>
    <w:rsid w:val="0DBC1618"/>
    <w:rsid w:val="0DC40C23"/>
    <w:rsid w:val="0DD3123D"/>
    <w:rsid w:val="0DDA0BC8"/>
    <w:rsid w:val="0DEA55DF"/>
    <w:rsid w:val="0DF2626F"/>
    <w:rsid w:val="0DFC4600"/>
    <w:rsid w:val="0E033F8B"/>
    <w:rsid w:val="0E064F10"/>
    <w:rsid w:val="0E1E5E3A"/>
    <w:rsid w:val="0E1F0038"/>
    <w:rsid w:val="0E1F38BB"/>
    <w:rsid w:val="0E2941CB"/>
    <w:rsid w:val="0E3137D5"/>
    <w:rsid w:val="0E3B40E5"/>
    <w:rsid w:val="0E452476"/>
    <w:rsid w:val="0E4B7C02"/>
    <w:rsid w:val="0E6D5BB9"/>
    <w:rsid w:val="0E960F7B"/>
    <w:rsid w:val="0EA24D8E"/>
    <w:rsid w:val="0EE46AFC"/>
    <w:rsid w:val="0EEC778C"/>
    <w:rsid w:val="0EEE2C8F"/>
    <w:rsid w:val="0EFB4523"/>
    <w:rsid w:val="0F075DB7"/>
    <w:rsid w:val="0F14184A"/>
    <w:rsid w:val="0F162B4E"/>
    <w:rsid w:val="0F2365E1"/>
    <w:rsid w:val="0F2B146F"/>
    <w:rsid w:val="0F4C5227"/>
    <w:rsid w:val="0F521882"/>
    <w:rsid w:val="0F6812D4"/>
    <w:rsid w:val="0F6C7CDA"/>
    <w:rsid w:val="0F7179E5"/>
    <w:rsid w:val="0F7D37F7"/>
    <w:rsid w:val="0F856685"/>
    <w:rsid w:val="0F88760A"/>
    <w:rsid w:val="0F8F3712"/>
    <w:rsid w:val="0FCB3577"/>
    <w:rsid w:val="0FE80928"/>
    <w:rsid w:val="0FFD6D66"/>
    <w:rsid w:val="100B4360"/>
    <w:rsid w:val="10242D0C"/>
    <w:rsid w:val="1026620F"/>
    <w:rsid w:val="1027040D"/>
    <w:rsid w:val="103F1337"/>
    <w:rsid w:val="104D284B"/>
    <w:rsid w:val="10620F30"/>
    <w:rsid w:val="106D0B81"/>
    <w:rsid w:val="108230A5"/>
    <w:rsid w:val="10907E3C"/>
    <w:rsid w:val="10A235DA"/>
    <w:rsid w:val="10A61FE0"/>
    <w:rsid w:val="10B0706C"/>
    <w:rsid w:val="10D95CB2"/>
    <w:rsid w:val="10DC6C37"/>
    <w:rsid w:val="10E7084B"/>
    <w:rsid w:val="10F3685C"/>
    <w:rsid w:val="10F70AE6"/>
    <w:rsid w:val="110000F0"/>
    <w:rsid w:val="110A4283"/>
    <w:rsid w:val="1112388E"/>
    <w:rsid w:val="11296D36"/>
    <w:rsid w:val="11663318"/>
    <w:rsid w:val="116A746E"/>
    <w:rsid w:val="119C37F2"/>
    <w:rsid w:val="11AA195F"/>
    <w:rsid w:val="11AD4D91"/>
    <w:rsid w:val="11BE502B"/>
    <w:rsid w:val="11C41855"/>
    <w:rsid w:val="11DA32D7"/>
    <w:rsid w:val="1236016D"/>
    <w:rsid w:val="12437483"/>
    <w:rsid w:val="12450788"/>
    <w:rsid w:val="124B488F"/>
    <w:rsid w:val="1270704D"/>
    <w:rsid w:val="127C7B3E"/>
    <w:rsid w:val="128105EC"/>
    <w:rsid w:val="12915003"/>
    <w:rsid w:val="129228BA"/>
    <w:rsid w:val="12A0561E"/>
    <w:rsid w:val="12A365A3"/>
    <w:rsid w:val="12AF35F3"/>
    <w:rsid w:val="12B75243"/>
    <w:rsid w:val="12CC1965"/>
    <w:rsid w:val="12FC46B3"/>
    <w:rsid w:val="13052DC4"/>
    <w:rsid w:val="131B0F83"/>
    <w:rsid w:val="1322106F"/>
    <w:rsid w:val="1330168A"/>
    <w:rsid w:val="133C549C"/>
    <w:rsid w:val="13422C29"/>
    <w:rsid w:val="13486D30"/>
    <w:rsid w:val="135079C0"/>
    <w:rsid w:val="137568FB"/>
    <w:rsid w:val="137E1789"/>
    <w:rsid w:val="13B05696"/>
    <w:rsid w:val="13B341E1"/>
    <w:rsid w:val="13B65166"/>
    <w:rsid w:val="13B93B6C"/>
    <w:rsid w:val="13D23411"/>
    <w:rsid w:val="13EC783E"/>
    <w:rsid w:val="13F83651"/>
    <w:rsid w:val="140603E8"/>
    <w:rsid w:val="140E57F5"/>
    <w:rsid w:val="14155180"/>
    <w:rsid w:val="14166484"/>
    <w:rsid w:val="14197409"/>
    <w:rsid w:val="143B75BD"/>
    <w:rsid w:val="143F5FC4"/>
    <w:rsid w:val="1443024D"/>
    <w:rsid w:val="1457366A"/>
    <w:rsid w:val="145923F1"/>
    <w:rsid w:val="145F3100"/>
    <w:rsid w:val="14691B4B"/>
    <w:rsid w:val="148D73C8"/>
    <w:rsid w:val="14A77F72"/>
    <w:rsid w:val="14A859F3"/>
    <w:rsid w:val="14E05B4D"/>
    <w:rsid w:val="14E40624"/>
    <w:rsid w:val="14ED4E63"/>
    <w:rsid w:val="14F43333"/>
    <w:rsid w:val="14F447EE"/>
    <w:rsid w:val="15032E84"/>
    <w:rsid w:val="15383FDD"/>
    <w:rsid w:val="1543675C"/>
    <w:rsid w:val="15496483"/>
    <w:rsid w:val="156C5731"/>
    <w:rsid w:val="15701BB9"/>
    <w:rsid w:val="157405BF"/>
    <w:rsid w:val="15AA689B"/>
    <w:rsid w:val="15C21ADF"/>
    <w:rsid w:val="15C33BC1"/>
    <w:rsid w:val="15CC6A4F"/>
    <w:rsid w:val="15D70664"/>
    <w:rsid w:val="15E7507B"/>
    <w:rsid w:val="16146371"/>
    <w:rsid w:val="16165BCA"/>
    <w:rsid w:val="162D1072"/>
    <w:rsid w:val="162D35F1"/>
    <w:rsid w:val="165347AC"/>
    <w:rsid w:val="16597938"/>
    <w:rsid w:val="165C1517"/>
    <w:rsid w:val="165E3DC0"/>
    <w:rsid w:val="16714FDF"/>
    <w:rsid w:val="167417E7"/>
    <w:rsid w:val="16F93C3E"/>
    <w:rsid w:val="16FA16C0"/>
    <w:rsid w:val="16FE00C6"/>
    <w:rsid w:val="16FE5EC8"/>
    <w:rsid w:val="171A79F6"/>
    <w:rsid w:val="17213AFE"/>
    <w:rsid w:val="173405A0"/>
    <w:rsid w:val="174C3A48"/>
    <w:rsid w:val="174D14CA"/>
    <w:rsid w:val="174F6BCB"/>
    <w:rsid w:val="176410EF"/>
    <w:rsid w:val="176F5F08"/>
    <w:rsid w:val="178B572B"/>
    <w:rsid w:val="179E21CE"/>
    <w:rsid w:val="17AA1863"/>
    <w:rsid w:val="17AB3A62"/>
    <w:rsid w:val="17AE1157"/>
    <w:rsid w:val="17B111EE"/>
    <w:rsid w:val="17BB3CFC"/>
    <w:rsid w:val="17C4240D"/>
    <w:rsid w:val="17C46B8A"/>
    <w:rsid w:val="17D06220"/>
    <w:rsid w:val="17DF0A39"/>
    <w:rsid w:val="17E70043"/>
    <w:rsid w:val="17E85AC5"/>
    <w:rsid w:val="17E91348"/>
    <w:rsid w:val="17F02ED1"/>
    <w:rsid w:val="17FF34EC"/>
    <w:rsid w:val="180E1588"/>
    <w:rsid w:val="18235CAA"/>
    <w:rsid w:val="184461DF"/>
    <w:rsid w:val="185309F7"/>
    <w:rsid w:val="18542BF6"/>
    <w:rsid w:val="188005C2"/>
    <w:rsid w:val="18804D3F"/>
    <w:rsid w:val="189701E7"/>
    <w:rsid w:val="18985C69"/>
    <w:rsid w:val="189A336A"/>
    <w:rsid w:val="18A474FD"/>
    <w:rsid w:val="18AA5B83"/>
    <w:rsid w:val="18AF588E"/>
    <w:rsid w:val="18BD6DA2"/>
    <w:rsid w:val="18DE2B5A"/>
    <w:rsid w:val="18E7126B"/>
    <w:rsid w:val="18FD340F"/>
    <w:rsid w:val="19170735"/>
    <w:rsid w:val="19173FB9"/>
    <w:rsid w:val="191C263F"/>
    <w:rsid w:val="193F18FA"/>
    <w:rsid w:val="19441605"/>
    <w:rsid w:val="1954601C"/>
    <w:rsid w:val="195A332A"/>
    <w:rsid w:val="19620BB5"/>
    <w:rsid w:val="196D1144"/>
    <w:rsid w:val="198432E8"/>
    <w:rsid w:val="198B64F6"/>
    <w:rsid w:val="19946E05"/>
    <w:rsid w:val="199E7715"/>
    <w:rsid w:val="19AC22AE"/>
    <w:rsid w:val="19AD1F2E"/>
    <w:rsid w:val="19B5733A"/>
    <w:rsid w:val="19B83B42"/>
    <w:rsid w:val="19C169D0"/>
    <w:rsid w:val="19D865F5"/>
    <w:rsid w:val="19E67B09"/>
    <w:rsid w:val="19E94311"/>
    <w:rsid w:val="19FF64B5"/>
    <w:rsid w:val="1A2331F1"/>
    <w:rsid w:val="1A4C65B4"/>
    <w:rsid w:val="1A512A3C"/>
    <w:rsid w:val="1A5439C0"/>
    <w:rsid w:val="1A574945"/>
    <w:rsid w:val="1A6C1067"/>
    <w:rsid w:val="1A7E4804"/>
    <w:rsid w:val="1A80358B"/>
    <w:rsid w:val="1A9966B3"/>
    <w:rsid w:val="1AA0603E"/>
    <w:rsid w:val="1AA56C42"/>
    <w:rsid w:val="1AE97737"/>
    <w:rsid w:val="1AF070C2"/>
    <w:rsid w:val="1AF65FF5"/>
    <w:rsid w:val="1AF81C58"/>
    <w:rsid w:val="1AF844CE"/>
    <w:rsid w:val="1B026FDC"/>
    <w:rsid w:val="1B057F61"/>
    <w:rsid w:val="1B14057B"/>
    <w:rsid w:val="1B240815"/>
    <w:rsid w:val="1B5D1C74"/>
    <w:rsid w:val="1B635D7C"/>
    <w:rsid w:val="1B8617B4"/>
    <w:rsid w:val="1B9A3CD7"/>
    <w:rsid w:val="1BA323E9"/>
    <w:rsid w:val="1BC738A2"/>
    <w:rsid w:val="1BD702B9"/>
    <w:rsid w:val="1BDB2542"/>
    <w:rsid w:val="1BE70553"/>
    <w:rsid w:val="1BF530EC"/>
    <w:rsid w:val="1C186B24"/>
    <w:rsid w:val="1C4353EA"/>
    <w:rsid w:val="1C517F83"/>
    <w:rsid w:val="1C6C4030"/>
    <w:rsid w:val="1C9167EE"/>
    <w:rsid w:val="1CA4418A"/>
    <w:rsid w:val="1CAC1596"/>
    <w:rsid w:val="1CE17872"/>
    <w:rsid w:val="1CFA299A"/>
    <w:rsid w:val="1D08209C"/>
    <w:rsid w:val="1D1012BA"/>
    <w:rsid w:val="1D2F1B6F"/>
    <w:rsid w:val="1D4C6F21"/>
    <w:rsid w:val="1D553FAD"/>
    <w:rsid w:val="1D5E26BE"/>
    <w:rsid w:val="1D652049"/>
    <w:rsid w:val="1D6567C6"/>
    <w:rsid w:val="1D6A64D1"/>
    <w:rsid w:val="1D6C6151"/>
    <w:rsid w:val="1D6F2959"/>
    <w:rsid w:val="1D851279"/>
    <w:rsid w:val="1D99379D"/>
    <w:rsid w:val="1DAB4D3C"/>
    <w:rsid w:val="1DB06C45"/>
    <w:rsid w:val="1DB96250"/>
    <w:rsid w:val="1DBA2AD4"/>
    <w:rsid w:val="1DC24961"/>
    <w:rsid w:val="1DCF03F4"/>
    <w:rsid w:val="1DEF672A"/>
    <w:rsid w:val="1E18613F"/>
    <w:rsid w:val="1E1C3D76"/>
    <w:rsid w:val="1E281D87"/>
    <w:rsid w:val="1E3958A5"/>
    <w:rsid w:val="1E543ED0"/>
    <w:rsid w:val="1E594DA5"/>
    <w:rsid w:val="1E6C1577"/>
    <w:rsid w:val="1E711282"/>
    <w:rsid w:val="1E7A4110"/>
    <w:rsid w:val="1E7D5094"/>
    <w:rsid w:val="1E877BA2"/>
    <w:rsid w:val="1EAC2360"/>
    <w:rsid w:val="1EAF0D67"/>
    <w:rsid w:val="1EDD63B3"/>
    <w:rsid w:val="1EE07337"/>
    <w:rsid w:val="1EF849DE"/>
    <w:rsid w:val="1EFB6AB4"/>
    <w:rsid w:val="1EFE68E7"/>
    <w:rsid w:val="1F073D0D"/>
    <w:rsid w:val="1F1E6E1C"/>
    <w:rsid w:val="1F4108C5"/>
    <w:rsid w:val="1F4437D9"/>
    <w:rsid w:val="1F4E796B"/>
    <w:rsid w:val="1F531875"/>
    <w:rsid w:val="1F5F1E04"/>
    <w:rsid w:val="1F674E1F"/>
    <w:rsid w:val="1F7807AF"/>
    <w:rsid w:val="1F7A5C02"/>
    <w:rsid w:val="1F7A5EB1"/>
    <w:rsid w:val="1F840C7E"/>
    <w:rsid w:val="1F893A44"/>
    <w:rsid w:val="1FA060F1"/>
    <w:rsid w:val="1FAB3DAD"/>
    <w:rsid w:val="1FB83797"/>
    <w:rsid w:val="1FBB7F9F"/>
    <w:rsid w:val="1FC972B5"/>
    <w:rsid w:val="2014062E"/>
    <w:rsid w:val="201B5A3A"/>
    <w:rsid w:val="20232E47"/>
    <w:rsid w:val="20394FEA"/>
    <w:rsid w:val="203D7274"/>
    <w:rsid w:val="204F4F90"/>
    <w:rsid w:val="2061072D"/>
    <w:rsid w:val="206261AF"/>
    <w:rsid w:val="20812974"/>
    <w:rsid w:val="20C647B5"/>
    <w:rsid w:val="20E45483"/>
    <w:rsid w:val="20F91BA5"/>
    <w:rsid w:val="2126198B"/>
    <w:rsid w:val="21361A0A"/>
    <w:rsid w:val="2141581D"/>
    <w:rsid w:val="214A3F2E"/>
    <w:rsid w:val="214C7431"/>
    <w:rsid w:val="214D4EB3"/>
    <w:rsid w:val="215D514D"/>
    <w:rsid w:val="217527F4"/>
    <w:rsid w:val="21836286"/>
    <w:rsid w:val="21900E1F"/>
    <w:rsid w:val="21AB524C"/>
    <w:rsid w:val="21B038D2"/>
    <w:rsid w:val="21C847FC"/>
    <w:rsid w:val="21CA4535"/>
    <w:rsid w:val="21D87015"/>
    <w:rsid w:val="21E45026"/>
    <w:rsid w:val="21FF6ED4"/>
    <w:rsid w:val="2204335C"/>
    <w:rsid w:val="22133977"/>
    <w:rsid w:val="221A0D83"/>
    <w:rsid w:val="2221070E"/>
    <w:rsid w:val="2232642A"/>
    <w:rsid w:val="224E6C54"/>
    <w:rsid w:val="226D7508"/>
    <w:rsid w:val="22762396"/>
    <w:rsid w:val="22BD058C"/>
    <w:rsid w:val="22C70E9C"/>
    <w:rsid w:val="22D20532"/>
    <w:rsid w:val="22D52680"/>
    <w:rsid w:val="22E329CA"/>
    <w:rsid w:val="23106D12"/>
    <w:rsid w:val="23197621"/>
    <w:rsid w:val="23516881"/>
    <w:rsid w:val="23620D1A"/>
    <w:rsid w:val="236B3BA8"/>
    <w:rsid w:val="23761F39"/>
    <w:rsid w:val="23983773"/>
    <w:rsid w:val="23A93CF7"/>
    <w:rsid w:val="23B76226"/>
    <w:rsid w:val="23D35B56"/>
    <w:rsid w:val="23E47FEF"/>
    <w:rsid w:val="23E53872"/>
    <w:rsid w:val="23E70F73"/>
    <w:rsid w:val="23FE5058"/>
    <w:rsid w:val="24046325"/>
    <w:rsid w:val="244162AE"/>
    <w:rsid w:val="24610C3D"/>
    <w:rsid w:val="248D0808"/>
    <w:rsid w:val="24932711"/>
    <w:rsid w:val="24A948B4"/>
    <w:rsid w:val="24AB4534"/>
    <w:rsid w:val="24D02576"/>
    <w:rsid w:val="24D13D95"/>
    <w:rsid w:val="24D81B80"/>
    <w:rsid w:val="24E02810"/>
    <w:rsid w:val="24E22490"/>
    <w:rsid w:val="24E91E1B"/>
    <w:rsid w:val="24F07227"/>
    <w:rsid w:val="24F2272A"/>
    <w:rsid w:val="24FD433F"/>
    <w:rsid w:val="250613CB"/>
    <w:rsid w:val="250D6B57"/>
    <w:rsid w:val="251D0885"/>
    <w:rsid w:val="25354498"/>
    <w:rsid w:val="253D7326"/>
    <w:rsid w:val="2551716C"/>
    <w:rsid w:val="25544D4D"/>
    <w:rsid w:val="255B2F87"/>
    <w:rsid w:val="256065E1"/>
    <w:rsid w:val="25780405"/>
    <w:rsid w:val="257D488D"/>
    <w:rsid w:val="258F38AD"/>
    <w:rsid w:val="25924832"/>
    <w:rsid w:val="259322B4"/>
    <w:rsid w:val="259B2F43"/>
    <w:rsid w:val="25AF6361"/>
    <w:rsid w:val="25C25381"/>
    <w:rsid w:val="25D73CA2"/>
    <w:rsid w:val="25E37AB4"/>
    <w:rsid w:val="25FE1963"/>
    <w:rsid w:val="26164E0B"/>
    <w:rsid w:val="261E4416"/>
    <w:rsid w:val="263230B7"/>
    <w:rsid w:val="2651396B"/>
    <w:rsid w:val="26552372"/>
    <w:rsid w:val="2666008D"/>
    <w:rsid w:val="266E0D1D"/>
    <w:rsid w:val="268663C4"/>
    <w:rsid w:val="2695315B"/>
    <w:rsid w:val="269975E3"/>
    <w:rsid w:val="269A17E1"/>
    <w:rsid w:val="26AA1A7C"/>
    <w:rsid w:val="26AA62B5"/>
    <w:rsid w:val="26B26E88"/>
    <w:rsid w:val="26D82824"/>
    <w:rsid w:val="26DF22D6"/>
    <w:rsid w:val="26E044D4"/>
    <w:rsid w:val="270B661D"/>
    <w:rsid w:val="271649AE"/>
    <w:rsid w:val="274A6102"/>
    <w:rsid w:val="2759091B"/>
    <w:rsid w:val="276237A8"/>
    <w:rsid w:val="27634AAD"/>
    <w:rsid w:val="276521AF"/>
    <w:rsid w:val="27714121"/>
    <w:rsid w:val="27A04912"/>
    <w:rsid w:val="27C55A4B"/>
    <w:rsid w:val="27CA5756"/>
    <w:rsid w:val="27D07660"/>
    <w:rsid w:val="27F23097"/>
    <w:rsid w:val="27FA04A4"/>
    <w:rsid w:val="27FE6EAA"/>
    <w:rsid w:val="280B3FC1"/>
    <w:rsid w:val="283850E7"/>
    <w:rsid w:val="284705A3"/>
    <w:rsid w:val="2855533A"/>
    <w:rsid w:val="2868435B"/>
    <w:rsid w:val="287B1CF7"/>
    <w:rsid w:val="28855E8A"/>
    <w:rsid w:val="288E2F16"/>
    <w:rsid w:val="28956124"/>
    <w:rsid w:val="28975DA4"/>
    <w:rsid w:val="28C433F0"/>
    <w:rsid w:val="28E17E30"/>
    <w:rsid w:val="28E441EA"/>
    <w:rsid w:val="28E613A6"/>
    <w:rsid w:val="28EF7AB7"/>
    <w:rsid w:val="28F22C3A"/>
    <w:rsid w:val="290D1266"/>
    <w:rsid w:val="29226863"/>
    <w:rsid w:val="292F2A9F"/>
    <w:rsid w:val="2937372F"/>
    <w:rsid w:val="29496ECC"/>
    <w:rsid w:val="2955745C"/>
    <w:rsid w:val="296B4E82"/>
    <w:rsid w:val="29780915"/>
    <w:rsid w:val="29796396"/>
    <w:rsid w:val="29824AA8"/>
    <w:rsid w:val="29A0147D"/>
    <w:rsid w:val="29AC7174"/>
    <w:rsid w:val="29AF6870"/>
    <w:rsid w:val="29B5077A"/>
    <w:rsid w:val="29DE3B3C"/>
    <w:rsid w:val="29E25DC6"/>
    <w:rsid w:val="29F36060"/>
    <w:rsid w:val="2A0240FC"/>
    <w:rsid w:val="2A085334"/>
    <w:rsid w:val="2A0F5990"/>
    <w:rsid w:val="2A2655B6"/>
    <w:rsid w:val="2A2E29C2"/>
    <w:rsid w:val="2A48576A"/>
    <w:rsid w:val="2A591288"/>
    <w:rsid w:val="2A642E9C"/>
    <w:rsid w:val="2AC92840"/>
    <w:rsid w:val="2AD07FCD"/>
    <w:rsid w:val="2AD51ED6"/>
    <w:rsid w:val="2ADE14E1"/>
    <w:rsid w:val="2AE87872"/>
    <w:rsid w:val="2AF15F83"/>
    <w:rsid w:val="2B2B15E0"/>
    <w:rsid w:val="2B2C7062"/>
    <w:rsid w:val="2B3B187A"/>
    <w:rsid w:val="2B45218A"/>
    <w:rsid w:val="2B4B7916"/>
    <w:rsid w:val="2B5A68AC"/>
    <w:rsid w:val="2B5D7831"/>
    <w:rsid w:val="2B773C5E"/>
    <w:rsid w:val="2B8E3883"/>
    <w:rsid w:val="2B971F94"/>
    <w:rsid w:val="2BA33828"/>
    <w:rsid w:val="2BA534A8"/>
    <w:rsid w:val="2BAD4138"/>
    <w:rsid w:val="2BB846C7"/>
    <w:rsid w:val="2BC84CD8"/>
    <w:rsid w:val="2BD8717A"/>
    <w:rsid w:val="2BDA5F01"/>
    <w:rsid w:val="2C01033F"/>
    <w:rsid w:val="2C0870A5"/>
    <w:rsid w:val="2C1724E2"/>
    <w:rsid w:val="2C1B476C"/>
    <w:rsid w:val="2C26057E"/>
    <w:rsid w:val="2C370819"/>
    <w:rsid w:val="2C38629A"/>
    <w:rsid w:val="2C437476"/>
    <w:rsid w:val="2C6F41F6"/>
    <w:rsid w:val="2C7F0C0D"/>
    <w:rsid w:val="2C8E3426"/>
    <w:rsid w:val="2C94532F"/>
    <w:rsid w:val="2C9875B8"/>
    <w:rsid w:val="2CB97AED"/>
    <w:rsid w:val="2CBF7478"/>
    <w:rsid w:val="2CC42D5E"/>
    <w:rsid w:val="2CD26499"/>
    <w:rsid w:val="2CE10CB2"/>
    <w:rsid w:val="2CE72BBB"/>
    <w:rsid w:val="2D0C3CF4"/>
    <w:rsid w:val="2D0E71F7"/>
    <w:rsid w:val="2D260121"/>
    <w:rsid w:val="2D3661BD"/>
    <w:rsid w:val="2D3F104B"/>
    <w:rsid w:val="2D4476D1"/>
    <w:rsid w:val="2D5C2B7A"/>
    <w:rsid w:val="2DA9607D"/>
    <w:rsid w:val="2DB50C8A"/>
    <w:rsid w:val="2DC74427"/>
    <w:rsid w:val="2DC9792A"/>
    <w:rsid w:val="2E003688"/>
    <w:rsid w:val="2E1732AD"/>
    <w:rsid w:val="2E246824"/>
    <w:rsid w:val="2E5C271C"/>
    <w:rsid w:val="2E6B4F35"/>
    <w:rsid w:val="2E7248C0"/>
    <w:rsid w:val="2E78204D"/>
    <w:rsid w:val="2E7C0A53"/>
    <w:rsid w:val="2E8C0CED"/>
    <w:rsid w:val="2E8D2EEB"/>
    <w:rsid w:val="2EBC3A3B"/>
    <w:rsid w:val="2ECB5432"/>
    <w:rsid w:val="2ED139E0"/>
    <w:rsid w:val="2EE060DA"/>
    <w:rsid w:val="2EE94538"/>
    <w:rsid w:val="2EF7039C"/>
    <w:rsid w:val="2EF9001C"/>
    <w:rsid w:val="2EFC7C50"/>
    <w:rsid w:val="2F107C41"/>
    <w:rsid w:val="2F134449"/>
    <w:rsid w:val="2F266CBE"/>
    <w:rsid w:val="2F30069F"/>
    <w:rsid w:val="2F3D528D"/>
    <w:rsid w:val="2F417517"/>
    <w:rsid w:val="2F5C22BF"/>
    <w:rsid w:val="2F5F6AC7"/>
    <w:rsid w:val="2F663CDF"/>
    <w:rsid w:val="2FB43FD3"/>
    <w:rsid w:val="2FBA00DA"/>
    <w:rsid w:val="2FDD7395"/>
    <w:rsid w:val="2FE46D20"/>
    <w:rsid w:val="2FFE314D"/>
    <w:rsid w:val="3001084F"/>
    <w:rsid w:val="30083A5D"/>
    <w:rsid w:val="30110AE9"/>
    <w:rsid w:val="30283F91"/>
    <w:rsid w:val="303654A5"/>
    <w:rsid w:val="303C2B32"/>
    <w:rsid w:val="30413836"/>
    <w:rsid w:val="30455AC0"/>
    <w:rsid w:val="30470FC3"/>
    <w:rsid w:val="309C64CF"/>
    <w:rsid w:val="30C1714D"/>
    <w:rsid w:val="31041376"/>
    <w:rsid w:val="3118389A"/>
    <w:rsid w:val="3126324C"/>
    <w:rsid w:val="313B2B55"/>
    <w:rsid w:val="31416C5C"/>
    <w:rsid w:val="315E078B"/>
    <w:rsid w:val="31607511"/>
    <w:rsid w:val="31622A14"/>
    <w:rsid w:val="3168109A"/>
    <w:rsid w:val="317119AA"/>
    <w:rsid w:val="31A002FB"/>
    <w:rsid w:val="31A54783"/>
    <w:rsid w:val="31B46F9B"/>
    <w:rsid w:val="31C262B1"/>
    <w:rsid w:val="31F44502"/>
    <w:rsid w:val="31FA3E8C"/>
    <w:rsid w:val="321005AF"/>
    <w:rsid w:val="322162CA"/>
    <w:rsid w:val="32250554"/>
    <w:rsid w:val="3238777B"/>
    <w:rsid w:val="325C64B0"/>
    <w:rsid w:val="325F7434"/>
    <w:rsid w:val="326A79C4"/>
    <w:rsid w:val="32732851"/>
    <w:rsid w:val="328153EA"/>
    <w:rsid w:val="32927883"/>
    <w:rsid w:val="32961B0D"/>
    <w:rsid w:val="32985010"/>
    <w:rsid w:val="32A81A27"/>
    <w:rsid w:val="32A92D2C"/>
    <w:rsid w:val="32C216D7"/>
    <w:rsid w:val="32D64AF4"/>
    <w:rsid w:val="32E4768D"/>
    <w:rsid w:val="32EE219B"/>
    <w:rsid w:val="330368BD"/>
    <w:rsid w:val="33356193"/>
    <w:rsid w:val="33371696"/>
    <w:rsid w:val="33387117"/>
    <w:rsid w:val="334A28B5"/>
    <w:rsid w:val="335047BE"/>
    <w:rsid w:val="335E1555"/>
    <w:rsid w:val="336B4FE8"/>
    <w:rsid w:val="339C103A"/>
    <w:rsid w:val="33A651CD"/>
    <w:rsid w:val="33AC3853"/>
    <w:rsid w:val="33B51F64"/>
    <w:rsid w:val="33CB4108"/>
    <w:rsid w:val="33CC3D88"/>
    <w:rsid w:val="33DD78A5"/>
    <w:rsid w:val="33F66251"/>
    <w:rsid w:val="34083F6D"/>
    <w:rsid w:val="34176785"/>
    <w:rsid w:val="3426571B"/>
    <w:rsid w:val="34380EB8"/>
    <w:rsid w:val="34774A9B"/>
    <w:rsid w:val="347A0A28"/>
    <w:rsid w:val="34814B30"/>
    <w:rsid w:val="34845AB5"/>
    <w:rsid w:val="348957C0"/>
    <w:rsid w:val="349415D2"/>
    <w:rsid w:val="349B56DA"/>
    <w:rsid w:val="34AA4B1A"/>
    <w:rsid w:val="34B77AC6"/>
    <w:rsid w:val="34CE04B2"/>
    <w:rsid w:val="34CE4C2F"/>
    <w:rsid w:val="34D7728C"/>
    <w:rsid w:val="350B4A94"/>
    <w:rsid w:val="351112A6"/>
    <w:rsid w:val="352246B9"/>
    <w:rsid w:val="35291AC6"/>
    <w:rsid w:val="3557388E"/>
    <w:rsid w:val="355E6A9D"/>
    <w:rsid w:val="356D12B5"/>
    <w:rsid w:val="35C10D3F"/>
    <w:rsid w:val="35C9034A"/>
    <w:rsid w:val="35D92B63"/>
    <w:rsid w:val="35EB11C2"/>
    <w:rsid w:val="360714B4"/>
    <w:rsid w:val="361D3657"/>
    <w:rsid w:val="362C25ED"/>
    <w:rsid w:val="36386400"/>
    <w:rsid w:val="363C0689"/>
    <w:rsid w:val="363D610B"/>
    <w:rsid w:val="366208C9"/>
    <w:rsid w:val="366C6C5A"/>
    <w:rsid w:val="36794C6B"/>
    <w:rsid w:val="36802077"/>
    <w:rsid w:val="368138BA"/>
    <w:rsid w:val="36832FFC"/>
    <w:rsid w:val="36887484"/>
    <w:rsid w:val="368E11D7"/>
    <w:rsid w:val="36C7606F"/>
    <w:rsid w:val="36CA3770"/>
    <w:rsid w:val="36D76309"/>
    <w:rsid w:val="36E3211C"/>
    <w:rsid w:val="36E5561F"/>
    <w:rsid w:val="36F24934"/>
    <w:rsid w:val="36F323B6"/>
    <w:rsid w:val="37034BCF"/>
    <w:rsid w:val="370522D0"/>
    <w:rsid w:val="37103EE5"/>
    <w:rsid w:val="374259B8"/>
    <w:rsid w:val="375D0761"/>
    <w:rsid w:val="376016E5"/>
    <w:rsid w:val="376D09FB"/>
    <w:rsid w:val="37743C09"/>
    <w:rsid w:val="3776710C"/>
    <w:rsid w:val="377A5B12"/>
    <w:rsid w:val="378E0036"/>
    <w:rsid w:val="37941F3F"/>
    <w:rsid w:val="37A30ED5"/>
    <w:rsid w:val="37AC75E6"/>
    <w:rsid w:val="37F66761"/>
    <w:rsid w:val="380037ED"/>
    <w:rsid w:val="3801126E"/>
    <w:rsid w:val="3808447D"/>
    <w:rsid w:val="3808667B"/>
    <w:rsid w:val="38176C95"/>
    <w:rsid w:val="381A4397"/>
    <w:rsid w:val="381F035C"/>
    <w:rsid w:val="381F40A2"/>
    <w:rsid w:val="38242AEB"/>
    <w:rsid w:val="383374BF"/>
    <w:rsid w:val="384B03E9"/>
    <w:rsid w:val="384C5E6B"/>
    <w:rsid w:val="385D167C"/>
    <w:rsid w:val="386C0A72"/>
    <w:rsid w:val="387202A9"/>
    <w:rsid w:val="38815040"/>
    <w:rsid w:val="38833DC6"/>
    <w:rsid w:val="38864D4B"/>
    <w:rsid w:val="388A594F"/>
    <w:rsid w:val="388D2400"/>
    <w:rsid w:val="38995F6A"/>
    <w:rsid w:val="38A1020B"/>
    <w:rsid w:val="38B26DEF"/>
    <w:rsid w:val="38C522B1"/>
    <w:rsid w:val="38DB2257"/>
    <w:rsid w:val="38EA4A6F"/>
    <w:rsid w:val="390905F9"/>
    <w:rsid w:val="39091AA1"/>
    <w:rsid w:val="3917445C"/>
    <w:rsid w:val="39282356"/>
    <w:rsid w:val="392B32DA"/>
    <w:rsid w:val="392F3EDF"/>
    <w:rsid w:val="393051E4"/>
    <w:rsid w:val="393328E5"/>
    <w:rsid w:val="39374B6F"/>
    <w:rsid w:val="394250FE"/>
    <w:rsid w:val="39430981"/>
    <w:rsid w:val="39561BA0"/>
    <w:rsid w:val="397720D5"/>
    <w:rsid w:val="399E26F7"/>
    <w:rsid w:val="39B70940"/>
    <w:rsid w:val="39B905C0"/>
    <w:rsid w:val="39D114EA"/>
    <w:rsid w:val="39FC7DAF"/>
    <w:rsid w:val="3A012039"/>
    <w:rsid w:val="3A076141"/>
    <w:rsid w:val="3A2B507B"/>
    <w:rsid w:val="3A2D6380"/>
    <w:rsid w:val="3A32028A"/>
    <w:rsid w:val="3A382193"/>
    <w:rsid w:val="3A682CE2"/>
    <w:rsid w:val="3A7A2BFC"/>
    <w:rsid w:val="3A825A8A"/>
    <w:rsid w:val="3A8E6FED"/>
    <w:rsid w:val="3A9F75B9"/>
    <w:rsid w:val="3AA377B3"/>
    <w:rsid w:val="3AA472C4"/>
    <w:rsid w:val="3AAF5655"/>
    <w:rsid w:val="3AB54FE0"/>
    <w:rsid w:val="3AB56041"/>
    <w:rsid w:val="3AB70D5D"/>
    <w:rsid w:val="3AD3655F"/>
    <w:rsid w:val="3AD42011"/>
    <w:rsid w:val="3AD757D3"/>
    <w:rsid w:val="3AED09BD"/>
    <w:rsid w:val="3AFD31D5"/>
    <w:rsid w:val="3B02185C"/>
    <w:rsid w:val="3B30272B"/>
    <w:rsid w:val="3B4029C5"/>
    <w:rsid w:val="3B456E4D"/>
    <w:rsid w:val="3B5570E7"/>
    <w:rsid w:val="3B674E03"/>
    <w:rsid w:val="3B682885"/>
    <w:rsid w:val="3B7B05CF"/>
    <w:rsid w:val="3B7B3AA4"/>
    <w:rsid w:val="3B8B3D3E"/>
    <w:rsid w:val="3B94244F"/>
    <w:rsid w:val="3B9620CF"/>
    <w:rsid w:val="3BA96B71"/>
    <w:rsid w:val="3BB85B07"/>
    <w:rsid w:val="3BED2ADE"/>
    <w:rsid w:val="3BFE07FA"/>
    <w:rsid w:val="3C512802"/>
    <w:rsid w:val="3C616320"/>
    <w:rsid w:val="3C6749A6"/>
    <w:rsid w:val="3C8577D9"/>
    <w:rsid w:val="3C8D4BE6"/>
    <w:rsid w:val="3C961C72"/>
    <w:rsid w:val="3C9776F3"/>
    <w:rsid w:val="3C9B60FA"/>
    <w:rsid w:val="3CA022A0"/>
    <w:rsid w:val="3CB834AB"/>
    <w:rsid w:val="3CBF66BA"/>
    <w:rsid w:val="3CC94A4B"/>
    <w:rsid w:val="3CDB2766"/>
    <w:rsid w:val="3CE355F4"/>
    <w:rsid w:val="3CE75508"/>
    <w:rsid w:val="3CF84295"/>
    <w:rsid w:val="3D0038A0"/>
    <w:rsid w:val="3D2D6CED"/>
    <w:rsid w:val="3D3D6F88"/>
    <w:rsid w:val="3D454394"/>
    <w:rsid w:val="3D494F99"/>
    <w:rsid w:val="3D4B2673"/>
    <w:rsid w:val="3D4D399F"/>
    <w:rsid w:val="3D6435C4"/>
    <w:rsid w:val="3D8263F7"/>
    <w:rsid w:val="3D8C258A"/>
    <w:rsid w:val="3DA059A7"/>
    <w:rsid w:val="3DA2472E"/>
    <w:rsid w:val="3DD23BF8"/>
    <w:rsid w:val="3DEE3528"/>
    <w:rsid w:val="3DF40CB5"/>
    <w:rsid w:val="3DF60935"/>
    <w:rsid w:val="3E0338BF"/>
    <w:rsid w:val="3E1533E8"/>
    <w:rsid w:val="3E1E4F25"/>
    <w:rsid w:val="3E2326FD"/>
    <w:rsid w:val="3E255C01"/>
    <w:rsid w:val="3E286B85"/>
    <w:rsid w:val="3E332998"/>
    <w:rsid w:val="3E6A08F3"/>
    <w:rsid w:val="3E7D7914"/>
    <w:rsid w:val="3E947539"/>
    <w:rsid w:val="3E9939C1"/>
    <w:rsid w:val="3E9E58CA"/>
    <w:rsid w:val="3EBB2C7C"/>
    <w:rsid w:val="3ED0191D"/>
    <w:rsid w:val="3EE372B8"/>
    <w:rsid w:val="3EE427BB"/>
    <w:rsid w:val="3EF52A56"/>
    <w:rsid w:val="3EF63D5B"/>
    <w:rsid w:val="3F2029A0"/>
    <w:rsid w:val="3F2548AA"/>
    <w:rsid w:val="3F2D1CB6"/>
    <w:rsid w:val="3F380047"/>
    <w:rsid w:val="3F4C6CE8"/>
    <w:rsid w:val="3F577277"/>
    <w:rsid w:val="3F5D1180"/>
    <w:rsid w:val="3F5F7F07"/>
    <w:rsid w:val="3F916157"/>
    <w:rsid w:val="3F94295F"/>
    <w:rsid w:val="3FA62879"/>
    <w:rsid w:val="3FB60916"/>
    <w:rsid w:val="3FBF406E"/>
    <w:rsid w:val="3FF55E7C"/>
    <w:rsid w:val="400B5E21"/>
    <w:rsid w:val="400F008A"/>
    <w:rsid w:val="40112977"/>
    <w:rsid w:val="402C0554"/>
    <w:rsid w:val="403B0B6F"/>
    <w:rsid w:val="40495906"/>
    <w:rsid w:val="404C688B"/>
    <w:rsid w:val="4053216B"/>
    <w:rsid w:val="4054751A"/>
    <w:rsid w:val="405939A2"/>
    <w:rsid w:val="40612FAD"/>
    <w:rsid w:val="40662CB8"/>
    <w:rsid w:val="40682937"/>
    <w:rsid w:val="406861BB"/>
    <w:rsid w:val="406B38BC"/>
    <w:rsid w:val="407F255D"/>
    <w:rsid w:val="40883D44"/>
    <w:rsid w:val="408D72F4"/>
    <w:rsid w:val="40BD36C6"/>
    <w:rsid w:val="40C66554"/>
    <w:rsid w:val="40D31FE7"/>
    <w:rsid w:val="40D83EF0"/>
    <w:rsid w:val="40F70F22"/>
    <w:rsid w:val="410B59C4"/>
    <w:rsid w:val="412907F7"/>
    <w:rsid w:val="41371D0B"/>
    <w:rsid w:val="41803404"/>
    <w:rsid w:val="41813337"/>
    <w:rsid w:val="418D4C98"/>
    <w:rsid w:val="419014A0"/>
    <w:rsid w:val="419655A8"/>
    <w:rsid w:val="419868AD"/>
    <w:rsid w:val="41A832C4"/>
    <w:rsid w:val="41B64CB5"/>
    <w:rsid w:val="41BB44E3"/>
    <w:rsid w:val="41C42BF4"/>
    <w:rsid w:val="41CD3503"/>
    <w:rsid w:val="41ED183A"/>
    <w:rsid w:val="420F77F0"/>
    <w:rsid w:val="424234C2"/>
    <w:rsid w:val="42454447"/>
    <w:rsid w:val="4265497C"/>
    <w:rsid w:val="42800DA9"/>
    <w:rsid w:val="429B73D4"/>
    <w:rsid w:val="42B34A7B"/>
    <w:rsid w:val="42BC538A"/>
    <w:rsid w:val="42BD668F"/>
    <w:rsid w:val="42BF1B92"/>
    <w:rsid w:val="42C34D15"/>
    <w:rsid w:val="42CA7F23"/>
    <w:rsid w:val="42CC5625"/>
    <w:rsid w:val="42F94D96"/>
    <w:rsid w:val="430002DA"/>
    <w:rsid w:val="43035AFF"/>
    <w:rsid w:val="432D21C6"/>
    <w:rsid w:val="43322DCB"/>
    <w:rsid w:val="43372AD6"/>
    <w:rsid w:val="433D49DF"/>
    <w:rsid w:val="434B1776"/>
    <w:rsid w:val="434B5EF3"/>
    <w:rsid w:val="43536B83"/>
    <w:rsid w:val="43552086"/>
    <w:rsid w:val="43557B07"/>
    <w:rsid w:val="435B618D"/>
    <w:rsid w:val="438837D9"/>
    <w:rsid w:val="439F33FF"/>
    <w:rsid w:val="43A97591"/>
    <w:rsid w:val="43AA5013"/>
    <w:rsid w:val="43BF5EB2"/>
    <w:rsid w:val="43E40670"/>
    <w:rsid w:val="44092E2E"/>
    <w:rsid w:val="440A08B0"/>
    <w:rsid w:val="44146C41"/>
    <w:rsid w:val="44241459"/>
    <w:rsid w:val="442B6866"/>
    <w:rsid w:val="44304091"/>
    <w:rsid w:val="443C6B00"/>
    <w:rsid w:val="44713757"/>
    <w:rsid w:val="447E4FEB"/>
    <w:rsid w:val="448C1D82"/>
    <w:rsid w:val="44AC3689"/>
    <w:rsid w:val="44D324F7"/>
    <w:rsid w:val="44D35D7A"/>
    <w:rsid w:val="44D82202"/>
    <w:rsid w:val="44FB1589"/>
    <w:rsid w:val="44FF20C1"/>
    <w:rsid w:val="45167AE7"/>
    <w:rsid w:val="451D4EF5"/>
    <w:rsid w:val="4522137C"/>
    <w:rsid w:val="45271F81"/>
    <w:rsid w:val="45341296"/>
    <w:rsid w:val="45375A9E"/>
    <w:rsid w:val="453C66A3"/>
    <w:rsid w:val="45582750"/>
    <w:rsid w:val="455A36D4"/>
    <w:rsid w:val="45620AE1"/>
    <w:rsid w:val="4570367A"/>
    <w:rsid w:val="458A4224"/>
    <w:rsid w:val="45A2514E"/>
    <w:rsid w:val="45A715D5"/>
    <w:rsid w:val="45AA6CD7"/>
    <w:rsid w:val="45B04463"/>
    <w:rsid w:val="45BA6F71"/>
    <w:rsid w:val="45BE11FB"/>
    <w:rsid w:val="45C52D84"/>
    <w:rsid w:val="45E74EF6"/>
    <w:rsid w:val="45EC0A45"/>
    <w:rsid w:val="45F10750"/>
    <w:rsid w:val="46097E92"/>
    <w:rsid w:val="460B12FA"/>
    <w:rsid w:val="460E227E"/>
    <w:rsid w:val="465B237E"/>
    <w:rsid w:val="46633F07"/>
    <w:rsid w:val="46AC5600"/>
    <w:rsid w:val="46BB7E19"/>
    <w:rsid w:val="46BD331C"/>
    <w:rsid w:val="46CB5EB5"/>
    <w:rsid w:val="46EB2B66"/>
    <w:rsid w:val="46EF156C"/>
    <w:rsid w:val="46F56CF9"/>
    <w:rsid w:val="471C030E"/>
    <w:rsid w:val="472B71D3"/>
    <w:rsid w:val="472E48D4"/>
    <w:rsid w:val="473C746D"/>
    <w:rsid w:val="474544FA"/>
    <w:rsid w:val="475E221D"/>
    <w:rsid w:val="475F61DB"/>
    <w:rsid w:val="478A4FEE"/>
    <w:rsid w:val="47983216"/>
    <w:rsid w:val="47B270AC"/>
    <w:rsid w:val="47B65AB2"/>
    <w:rsid w:val="47EB3D8E"/>
    <w:rsid w:val="47F3119A"/>
    <w:rsid w:val="47F33399"/>
    <w:rsid w:val="47FA2D23"/>
    <w:rsid w:val="47FD3CA8"/>
    <w:rsid w:val="480126AE"/>
    <w:rsid w:val="48042642"/>
    <w:rsid w:val="4815134F"/>
    <w:rsid w:val="4838060A"/>
    <w:rsid w:val="484B1829"/>
    <w:rsid w:val="485B7168"/>
    <w:rsid w:val="486401D4"/>
    <w:rsid w:val="48644951"/>
    <w:rsid w:val="48671159"/>
    <w:rsid w:val="486B0B98"/>
    <w:rsid w:val="487216E8"/>
    <w:rsid w:val="487600EF"/>
    <w:rsid w:val="48773972"/>
    <w:rsid w:val="488C2292"/>
    <w:rsid w:val="48942F22"/>
    <w:rsid w:val="48A37F64"/>
    <w:rsid w:val="48A52B64"/>
    <w:rsid w:val="48B224D2"/>
    <w:rsid w:val="48B41258"/>
    <w:rsid w:val="48B459D5"/>
    <w:rsid w:val="48C0506B"/>
    <w:rsid w:val="48D3628A"/>
    <w:rsid w:val="48E13021"/>
    <w:rsid w:val="48E716A7"/>
    <w:rsid w:val="4907545D"/>
    <w:rsid w:val="49154775"/>
    <w:rsid w:val="491C4100"/>
    <w:rsid w:val="49213E0B"/>
    <w:rsid w:val="49244D8F"/>
    <w:rsid w:val="49272491"/>
    <w:rsid w:val="49430D90"/>
    <w:rsid w:val="494A394A"/>
    <w:rsid w:val="494A71CD"/>
    <w:rsid w:val="494D29A7"/>
    <w:rsid w:val="495245DA"/>
    <w:rsid w:val="49796A18"/>
    <w:rsid w:val="49863227"/>
    <w:rsid w:val="49921B40"/>
    <w:rsid w:val="499D5163"/>
    <w:rsid w:val="49B04973"/>
    <w:rsid w:val="49BC6207"/>
    <w:rsid w:val="49BD0406"/>
    <w:rsid w:val="49CB2F9F"/>
    <w:rsid w:val="49CF7426"/>
    <w:rsid w:val="49FC6FF1"/>
    <w:rsid w:val="4A0343FD"/>
    <w:rsid w:val="4A1932A7"/>
    <w:rsid w:val="4A225BAC"/>
    <w:rsid w:val="4A323C48"/>
    <w:rsid w:val="4A3835D3"/>
    <w:rsid w:val="4A570604"/>
    <w:rsid w:val="4A582C98"/>
    <w:rsid w:val="4A5C030F"/>
    <w:rsid w:val="4A845C50"/>
    <w:rsid w:val="4A8E6560"/>
    <w:rsid w:val="4AA8710A"/>
    <w:rsid w:val="4AB92C27"/>
    <w:rsid w:val="4ABA28A7"/>
    <w:rsid w:val="4AC30FB8"/>
    <w:rsid w:val="4ACA50C0"/>
    <w:rsid w:val="4AD56CD4"/>
    <w:rsid w:val="4AD743D6"/>
    <w:rsid w:val="4AF074FE"/>
    <w:rsid w:val="4AF5378E"/>
    <w:rsid w:val="4B1C7AED"/>
    <w:rsid w:val="4B2422D7"/>
    <w:rsid w:val="4B251F56"/>
    <w:rsid w:val="4B2C5164"/>
    <w:rsid w:val="4B416003"/>
    <w:rsid w:val="4B585C28"/>
    <w:rsid w:val="4B9161A2"/>
    <w:rsid w:val="4B961103"/>
    <w:rsid w:val="4B96350F"/>
    <w:rsid w:val="4B9D2E9A"/>
    <w:rsid w:val="4BA15123"/>
    <w:rsid w:val="4BB30D0B"/>
    <w:rsid w:val="4BB86F47"/>
    <w:rsid w:val="4BE3360E"/>
    <w:rsid w:val="4BED77A1"/>
    <w:rsid w:val="4BF4132A"/>
    <w:rsid w:val="4BFA3233"/>
    <w:rsid w:val="4BFD41B8"/>
    <w:rsid w:val="4C016441"/>
    <w:rsid w:val="4C0628C9"/>
    <w:rsid w:val="4C1C11EA"/>
    <w:rsid w:val="4C293D83"/>
    <w:rsid w:val="4C4423AE"/>
    <w:rsid w:val="4C4920B9"/>
    <w:rsid w:val="4C4C77BA"/>
    <w:rsid w:val="4C501A44"/>
    <w:rsid w:val="4C6C40BC"/>
    <w:rsid w:val="4C6D3572"/>
    <w:rsid w:val="4C7B4A86"/>
    <w:rsid w:val="4C7D380D"/>
    <w:rsid w:val="4C8C27A2"/>
    <w:rsid w:val="4CB229E2"/>
    <w:rsid w:val="4CB9236D"/>
    <w:rsid w:val="4CE40C32"/>
    <w:rsid w:val="4CF002C8"/>
    <w:rsid w:val="4D037602"/>
    <w:rsid w:val="4D1E7B13"/>
    <w:rsid w:val="4D2F3630"/>
    <w:rsid w:val="4D352FBB"/>
    <w:rsid w:val="4D447D52"/>
    <w:rsid w:val="4D4557D4"/>
    <w:rsid w:val="4D517068"/>
    <w:rsid w:val="4D605FFE"/>
    <w:rsid w:val="4DAD3EFF"/>
    <w:rsid w:val="4DB8448E"/>
    <w:rsid w:val="4DC302A1"/>
    <w:rsid w:val="4DD83C99"/>
    <w:rsid w:val="4DE230D4"/>
    <w:rsid w:val="4DE6755C"/>
    <w:rsid w:val="4DE962E2"/>
    <w:rsid w:val="4DEA3D63"/>
    <w:rsid w:val="4E1061A1"/>
    <w:rsid w:val="4E161806"/>
    <w:rsid w:val="4E1B18E5"/>
    <w:rsid w:val="4E501189"/>
    <w:rsid w:val="4E5B2D9E"/>
    <w:rsid w:val="4E5C4F9C"/>
    <w:rsid w:val="4E6B77B5"/>
    <w:rsid w:val="4E6D0ABA"/>
    <w:rsid w:val="4E714F41"/>
    <w:rsid w:val="4E7D37CD"/>
    <w:rsid w:val="4E937674"/>
    <w:rsid w:val="4EBD75BF"/>
    <w:rsid w:val="4ECA55D0"/>
    <w:rsid w:val="4ECC0AD3"/>
    <w:rsid w:val="4ECF52DB"/>
    <w:rsid w:val="4EE5747E"/>
    <w:rsid w:val="4F211862"/>
    <w:rsid w:val="4F243D09"/>
    <w:rsid w:val="4F42092B"/>
    <w:rsid w:val="4F427818"/>
    <w:rsid w:val="4F493920"/>
    <w:rsid w:val="4F500D2C"/>
    <w:rsid w:val="4F52422F"/>
    <w:rsid w:val="4F6A76D8"/>
    <w:rsid w:val="4F851586"/>
    <w:rsid w:val="4F8C0F11"/>
    <w:rsid w:val="4F93631E"/>
    <w:rsid w:val="4F974D24"/>
    <w:rsid w:val="4FAC1446"/>
    <w:rsid w:val="4FB42FCF"/>
    <w:rsid w:val="4FB50A50"/>
    <w:rsid w:val="4FBF4BE3"/>
    <w:rsid w:val="4FCB6477"/>
    <w:rsid w:val="4FDF2F1A"/>
    <w:rsid w:val="4FEF31B4"/>
    <w:rsid w:val="500F7E65"/>
    <w:rsid w:val="5012466D"/>
    <w:rsid w:val="503500A5"/>
    <w:rsid w:val="504106DA"/>
    <w:rsid w:val="5044659D"/>
    <w:rsid w:val="505B24E3"/>
    <w:rsid w:val="50617B7C"/>
    <w:rsid w:val="506640F7"/>
    <w:rsid w:val="506B4CFC"/>
    <w:rsid w:val="506F6F85"/>
    <w:rsid w:val="50B079EF"/>
    <w:rsid w:val="50B463F5"/>
    <w:rsid w:val="50BF0009"/>
    <w:rsid w:val="50CD4DA0"/>
    <w:rsid w:val="50DA798B"/>
    <w:rsid w:val="50DE0200"/>
    <w:rsid w:val="510319F7"/>
    <w:rsid w:val="5119199D"/>
    <w:rsid w:val="51322546"/>
    <w:rsid w:val="51345A4A"/>
    <w:rsid w:val="51391ED1"/>
    <w:rsid w:val="514711E7"/>
    <w:rsid w:val="51575BFE"/>
    <w:rsid w:val="515C5909"/>
    <w:rsid w:val="51776D26"/>
    <w:rsid w:val="518100C7"/>
    <w:rsid w:val="518B6458"/>
    <w:rsid w:val="518C3EDA"/>
    <w:rsid w:val="51A84704"/>
    <w:rsid w:val="51D76E6B"/>
    <w:rsid w:val="51F0037B"/>
    <w:rsid w:val="51FB670C"/>
    <w:rsid w:val="52152B39"/>
    <w:rsid w:val="52203989"/>
    <w:rsid w:val="5247460D"/>
    <w:rsid w:val="52684B42"/>
    <w:rsid w:val="526A0045"/>
    <w:rsid w:val="5279285E"/>
    <w:rsid w:val="52796FDA"/>
    <w:rsid w:val="52811E68"/>
    <w:rsid w:val="528B5FFB"/>
    <w:rsid w:val="52901612"/>
    <w:rsid w:val="52BE1CCD"/>
    <w:rsid w:val="52C206D3"/>
    <w:rsid w:val="52D65176"/>
    <w:rsid w:val="52D67374"/>
    <w:rsid w:val="52D74DF5"/>
    <w:rsid w:val="52E4668A"/>
    <w:rsid w:val="52FB1B32"/>
    <w:rsid w:val="53067EC3"/>
    <w:rsid w:val="53190FA3"/>
    <w:rsid w:val="531910E2"/>
    <w:rsid w:val="53194965"/>
    <w:rsid w:val="531C2067"/>
    <w:rsid w:val="536227DB"/>
    <w:rsid w:val="538F23A6"/>
    <w:rsid w:val="53AC60D2"/>
    <w:rsid w:val="53AF7057"/>
    <w:rsid w:val="53B62265"/>
    <w:rsid w:val="53B931EA"/>
    <w:rsid w:val="53F91A55"/>
    <w:rsid w:val="53FA1C8E"/>
    <w:rsid w:val="54265D9C"/>
    <w:rsid w:val="542C5727"/>
    <w:rsid w:val="544D5C5C"/>
    <w:rsid w:val="545333E8"/>
    <w:rsid w:val="545A2D73"/>
    <w:rsid w:val="54625C01"/>
    <w:rsid w:val="54641104"/>
    <w:rsid w:val="546B0A8F"/>
    <w:rsid w:val="546C6511"/>
    <w:rsid w:val="548825BE"/>
    <w:rsid w:val="548F1F48"/>
    <w:rsid w:val="54CA68AA"/>
    <w:rsid w:val="54E33BD1"/>
    <w:rsid w:val="54ED0D37"/>
    <w:rsid w:val="54ED44E0"/>
    <w:rsid w:val="54FC257C"/>
    <w:rsid w:val="551556A5"/>
    <w:rsid w:val="552846C5"/>
    <w:rsid w:val="553810DC"/>
    <w:rsid w:val="55396B5E"/>
    <w:rsid w:val="553A3615"/>
    <w:rsid w:val="553A7E63"/>
    <w:rsid w:val="5542526F"/>
    <w:rsid w:val="55506FEA"/>
    <w:rsid w:val="55514205"/>
    <w:rsid w:val="55755B78"/>
    <w:rsid w:val="559C0E01"/>
    <w:rsid w:val="559E7B87"/>
    <w:rsid w:val="559F1D86"/>
    <w:rsid w:val="55B20DA6"/>
    <w:rsid w:val="55C135BF"/>
    <w:rsid w:val="55E46FF7"/>
    <w:rsid w:val="55F268F5"/>
    <w:rsid w:val="55FA4A1E"/>
    <w:rsid w:val="55FD0269"/>
    <w:rsid w:val="56006927"/>
    <w:rsid w:val="560817B5"/>
    <w:rsid w:val="56085F32"/>
    <w:rsid w:val="56237DE0"/>
    <w:rsid w:val="56257A60"/>
    <w:rsid w:val="56490020"/>
    <w:rsid w:val="565902BA"/>
    <w:rsid w:val="56902993"/>
    <w:rsid w:val="56933917"/>
    <w:rsid w:val="56A30DCE"/>
    <w:rsid w:val="56B20949"/>
    <w:rsid w:val="56B93B57"/>
    <w:rsid w:val="56C31EE8"/>
    <w:rsid w:val="56CA67DA"/>
    <w:rsid w:val="56E46B9A"/>
    <w:rsid w:val="571376E9"/>
    <w:rsid w:val="57503CCA"/>
    <w:rsid w:val="575171CD"/>
    <w:rsid w:val="57753F0A"/>
    <w:rsid w:val="577B1697"/>
    <w:rsid w:val="578E4E34"/>
    <w:rsid w:val="57A23AD5"/>
    <w:rsid w:val="57B0086C"/>
    <w:rsid w:val="57B93162"/>
    <w:rsid w:val="57D13A15"/>
    <w:rsid w:val="57D961AD"/>
    <w:rsid w:val="58083479"/>
    <w:rsid w:val="58200B20"/>
    <w:rsid w:val="58221AA4"/>
    <w:rsid w:val="584B2C69"/>
    <w:rsid w:val="5860518C"/>
    <w:rsid w:val="58633B93"/>
    <w:rsid w:val="58661294"/>
    <w:rsid w:val="587A7F35"/>
    <w:rsid w:val="587F43BC"/>
    <w:rsid w:val="58836646"/>
    <w:rsid w:val="58B06210"/>
    <w:rsid w:val="58B8109E"/>
    <w:rsid w:val="58BB33BC"/>
    <w:rsid w:val="58BF0A29"/>
    <w:rsid w:val="58C02C27"/>
    <w:rsid w:val="58C106A9"/>
    <w:rsid w:val="58D418C8"/>
    <w:rsid w:val="58D4514B"/>
    <w:rsid w:val="58D5734A"/>
    <w:rsid w:val="58E2665F"/>
    <w:rsid w:val="58EE5CF5"/>
    <w:rsid w:val="58F056B1"/>
    <w:rsid w:val="58F94086"/>
    <w:rsid w:val="59140133"/>
    <w:rsid w:val="59301FE2"/>
    <w:rsid w:val="594D1592"/>
    <w:rsid w:val="594E3790"/>
    <w:rsid w:val="597B335B"/>
    <w:rsid w:val="59820767"/>
    <w:rsid w:val="598A13F7"/>
    <w:rsid w:val="599C7113"/>
    <w:rsid w:val="59B307C9"/>
    <w:rsid w:val="59B30F36"/>
    <w:rsid w:val="59B86EBE"/>
    <w:rsid w:val="59BA08C1"/>
    <w:rsid w:val="59CC1E60"/>
    <w:rsid w:val="59D062E8"/>
    <w:rsid w:val="59E60EDB"/>
    <w:rsid w:val="59E6628D"/>
    <w:rsid w:val="59F974AC"/>
    <w:rsid w:val="59FD00B1"/>
    <w:rsid w:val="5A0D28C9"/>
    <w:rsid w:val="5A1112D0"/>
    <w:rsid w:val="5A1D2B64"/>
    <w:rsid w:val="5A4C14B5"/>
    <w:rsid w:val="5A600155"/>
    <w:rsid w:val="5A777D7A"/>
    <w:rsid w:val="5A7E1904"/>
    <w:rsid w:val="5ADA0A94"/>
    <w:rsid w:val="5AE34EAB"/>
    <w:rsid w:val="5B0972E9"/>
    <w:rsid w:val="5B0A2B6C"/>
    <w:rsid w:val="5B1A2E07"/>
    <w:rsid w:val="5B304FAA"/>
    <w:rsid w:val="5B3326AC"/>
    <w:rsid w:val="5B3D683F"/>
    <w:rsid w:val="5B4638CB"/>
    <w:rsid w:val="5B8A693E"/>
    <w:rsid w:val="5B9217CC"/>
    <w:rsid w:val="5B9601D2"/>
    <w:rsid w:val="5B991157"/>
    <w:rsid w:val="5B9A3355"/>
    <w:rsid w:val="5B9B0DD6"/>
    <w:rsid w:val="5B9D42DA"/>
    <w:rsid w:val="5BB3647D"/>
    <w:rsid w:val="5BB90387"/>
    <w:rsid w:val="5BC24519"/>
    <w:rsid w:val="5BD0382F"/>
    <w:rsid w:val="5BD347B4"/>
    <w:rsid w:val="5BE45D53"/>
    <w:rsid w:val="5BEB33AD"/>
    <w:rsid w:val="5BF062E2"/>
    <w:rsid w:val="5BF65C6D"/>
    <w:rsid w:val="5C040806"/>
    <w:rsid w:val="5C13301F"/>
    <w:rsid w:val="5C18021E"/>
    <w:rsid w:val="5C522B03"/>
    <w:rsid w:val="5C61311E"/>
    <w:rsid w:val="5C622D9E"/>
    <w:rsid w:val="5C6A7E00"/>
    <w:rsid w:val="5C6C36AD"/>
    <w:rsid w:val="5C7020B3"/>
    <w:rsid w:val="5C7752C2"/>
    <w:rsid w:val="5CA81314"/>
    <w:rsid w:val="5CBB2533"/>
    <w:rsid w:val="5CBD5A36"/>
    <w:rsid w:val="5D1773C9"/>
    <w:rsid w:val="5D1B5DD0"/>
    <w:rsid w:val="5D1C12D3"/>
    <w:rsid w:val="5D335675"/>
    <w:rsid w:val="5D472117"/>
    <w:rsid w:val="5D4F1722"/>
    <w:rsid w:val="5D8366F8"/>
    <w:rsid w:val="5D8B7388"/>
    <w:rsid w:val="5D934795"/>
    <w:rsid w:val="5DA26FAD"/>
    <w:rsid w:val="5DB31446"/>
    <w:rsid w:val="5DCB48EE"/>
    <w:rsid w:val="5DD71A06"/>
    <w:rsid w:val="5DE12315"/>
    <w:rsid w:val="5DF2158D"/>
    <w:rsid w:val="5E0559CD"/>
    <w:rsid w:val="5E0C2841"/>
    <w:rsid w:val="5E103D5E"/>
    <w:rsid w:val="5E1B5972"/>
    <w:rsid w:val="5E1F6577"/>
    <w:rsid w:val="5E6F75FB"/>
    <w:rsid w:val="5E8A5D16"/>
    <w:rsid w:val="5E9F014A"/>
    <w:rsid w:val="5EA96F5A"/>
    <w:rsid w:val="5EAE2963"/>
    <w:rsid w:val="5EBB7A7A"/>
    <w:rsid w:val="5EBE09FF"/>
    <w:rsid w:val="5EC75A8B"/>
    <w:rsid w:val="5EC83451"/>
    <w:rsid w:val="5EDC5361"/>
    <w:rsid w:val="5EEA6F44"/>
    <w:rsid w:val="5EF30B3C"/>
    <w:rsid w:val="5F076875"/>
    <w:rsid w:val="5F59087D"/>
    <w:rsid w:val="5F5A62FF"/>
    <w:rsid w:val="5F715F24"/>
    <w:rsid w:val="5F796BB3"/>
    <w:rsid w:val="5F8529C6"/>
    <w:rsid w:val="5F93775D"/>
    <w:rsid w:val="5FB32210"/>
    <w:rsid w:val="5FF02075"/>
    <w:rsid w:val="602A3154"/>
    <w:rsid w:val="603678B6"/>
    <w:rsid w:val="604307FB"/>
    <w:rsid w:val="60482704"/>
    <w:rsid w:val="60783253"/>
    <w:rsid w:val="609B470C"/>
    <w:rsid w:val="60C60DD4"/>
    <w:rsid w:val="60DE781E"/>
    <w:rsid w:val="60E115FE"/>
    <w:rsid w:val="60E32902"/>
    <w:rsid w:val="60E40384"/>
    <w:rsid w:val="6107183D"/>
    <w:rsid w:val="611C17E3"/>
    <w:rsid w:val="61277B74"/>
    <w:rsid w:val="612A0AF8"/>
    <w:rsid w:val="613F2A5A"/>
    <w:rsid w:val="61472627"/>
    <w:rsid w:val="616805DD"/>
    <w:rsid w:val="617443F0"/>
    <w:rsid w:val="617801A1"/>
    <w:rsid w:val="617940FB"/>
    <w:rsid w:val="617C507F"/>
    <w:rsid w:val="61811507"/>
    <w:rsid w:val="619501A8"/>
    <w:rsid w:val="619F5ACA"/>
    <w:rsid w:val="61A73945"/>
    <w:rsid w:val="61AA3301"/>
    <w:rsid w:val="61AD1FCB"/>
    <w:rsid w:val="61D1258B"/>
    <w:rsid w:val="61D50F91"/>
    <w:rsid w:val="61D87997"/>
    <w:rsid w:val="61E04DA4"/>
    <w:rsid w:val="61E7692D"/>
    <w:rsid w:val="61EB5333"/>
    <w:rsid w:val="61F749C9"/>
    <w:rsid w:val="62055EDD"/>
    <w:rsid w:val="625473BB"/>
    <w:rsid w:val="626E7E8B"/>
    <w:rsid w:val="62A73368"/>
    <w:rsid w:val="62BD568B"/>
    <w:rsid w:val="62C45016"/>
    <w:rsid w:val="62C872A0"/>
    <w:rsid w:val="62CB0224"/>
    <w:rsid w:val="62D1432C"/>
    <w:rsid w:val="62DC5F40"/>
    <w:rsid w:val="62EA5256"/>
    <w:rsid w:val="630F140E"/>
    <w:rsid w:val="63364050"/>
    <w:rsid w:val="63387553"/>
    <w:rsid w:val="633C39DB"/>
    <w:rsid w:val="63554905"/>
    <w:rsid w:val="635E5215"/>
    <w:rsid w:val="635F2C96"/>
    <w:rsid w:val="63696E29"/>
    <w:rsid w:val="637473B8"/>
    <w:rsid w:val="638839F4"/>
    <w:rsid w:val="638918DC"/>
    <w:rsid w:val="638F37E5"/>
    <w:rsid w:val="63910EE7"/>
    <w:rsid w:val="63AA7892"/>
    <w:rsid w:val="63AD4F94"/>
    <w:rsid w:val="63B55C23"/>
    <w:rsid w:val="63ED5D7D"/>
    <w:rsid w:val="63FA5093"/>
    <w:rsid w:val="63FC3E19"/>
    <w:rsid w:val="640C6632"/>
    <w:rsid w:val="6412053C"/>
    <w:rsid w:val="6412273A"/>
    <w:rsid w:val="642C6B67"/>
    <w:rsid w:val="643C1380"/>
    <w:rsid w:val="645779AB"/>
    <w:rsid w:val="645F2839"/>
    <w:rsid w:val="64613B3E"/>
    <w:rsid w:val="64775CE1"/>
    <w:rsid w:val="64785961"/>
    <w:rsid w:val="647B4382"/>
    <w:rsid w:val="647E786B"/>
    <w:rsid w:val="64906584"/>
    <w:rsid w:val="649F6EA6"/>
    <w:rsid w:val="64A245A7"/>
    <w:rsid w:val="64AC4EB7"/>
    <w:rsid w:val="64D150F6"/>
    <w:rsid w:val="64D22B78"/>
    <w:rsid w:val="64D53AFD"/>
    <w:rsid w:val="64D7312B"/>
    <w:rsid w:val="64E65F95"/>
    <w:rsid w:val="65090AD4"/>
    <w:rsid w:val="65104BDB"/>
    <w:rsid w:val="651D7774"/>
    <w:rsid w:val="65453DB0"/>
    <w:rsid w:val="65474D35"/>
    <w:rsid w:val="657D778E"/>
    <w:rsid w:val="65806194"/>
    <w:rsid w:val="658A2326"/>
    <w:rsid w:val="65AF1261"/>
    <w:rsid w:val="65B60BEC"/>
    <w:rsid w:val="65DF3FAF"/>
    <w:rsid w:val="65FF75C2"/>
    <w:rsid w:val="660A2875"/>
    <w:rsid w:val="660A60F8"/>
    <w:rsid w:val="660F6CFC"/>
    <w:rsid w:val="66451BA9"/>
    <w:rsid w:val="664F7AE6"/>
    <w:rsid w:val="665C4288"/>
    <w:rsid w:val="66620D05"/>
    <w:rsid w:val="66682C0E"/>
    <w:rsid w:val="669062E3"/>
    <w:rsid w:val="66911854"/>
    <w:rsid w:val="669924E4"/>
    <w:rsid w:val="66A40875"/>
    <w:rsid w:val="66A9277E"/>
    <w:rsid w:val="66B6078F"/>
    <w:rsid w:val="66D16DBA"/>
    <w:rsid w:val="66FE4406"/>
    <w:rsid w:val="6728304C"/>
    <w:rsid w:val="673335DC"/>
    <w:rsid w:val="67352362"/>
    <w:rsid w:val="67433876"/>
    <w:rsid w:val="674B4506"/>
    <w:rsid w:val="67570318"/>
    <w:rsid w:val="678C2D71"/>
    <w:rsid w:val="67AB5824"/>
    <w:rsid w:val="67DE72F8"/>
    <w:rsid w:val="67E66902"/>
    <w:rsid w:val="67EE7592"/>
    <w:rsid w:val="67FB68A8"/>
    <w:rsid w:val="680B32BF"/>
    <w:rsid w:val="684C1B2A"/>
    <w:rsid w:val="684C792C"/>
    <w:rsid w:val="68621ABD"/>
    <w:rsid w:val="68644FD2"/>
    <w:rsid w:val="686E0536"/>
    <w:rsid w:val="68702FE3"/>
    <w:rsid w:val="6887648C"/>
    <w:rsid w:val="68947D20"/>
    <w:rsid w:val="68B22B53"/>
    <w:rsid w:val="68B46056"/>
    <w:rsid w:val="68B55CD6"/>
    <w:rsid w:val="68BD30E3"/>
    <w:rsid w:val="68C11AE9"/>
    <w:rsid w:val="68C42A6D"/>
    <w:rsid w:val="68D07B85"/>
    <w:rsid w:val="68F263B7"/>
    <w:rsid w:val="690C66E5"/>
    <w:rsid w:val="691163F0"/>
    <w:rsid w:val="691205EE"/>
    <w:rsid w:val="691B497C"/>
    <w:rsid w:val="691D4401"/>
    <w:rsid w:val="691D7C84"/>
    <w:rsid w:val="693D2737"/>
    <w:rsid w:val="694C74CE"/>
    <w:rsid w:val="696C5805"/>
    <w:rsid w:val="699121C1"/>
    <w:rsid w:val="69B610FC"/>
    <w:rsid w:val="69CA3620"/>
    <w:rsid w:val="69D82FED"/>
    <w:rsid w:val="69D866BD"/>
    <w:rsid w:val="69EE4AD9"/>
    <w:rsid w:val="69FB3DEF"/>
    <w:rsid w:val="6A0B4089"/>
    <w:rsid w:val="6A1C4324"/>
    <w:rsid w:val="6A383C54"/>
    <w:rsid w:val="6A406AE2"/>
    <w:rsid w:val="6A4B15F0"/>
    <w:rsid w:val="6A4E5DF8"/>
    <w:rsid w:val="6A4F64AC"/>
    <w:rsid w:val="6A516D7C"/>
    <w:rsid w:val="6A565402"/>
    <w:rsid w:val="6A6E2AA9"/>
    <w:rsid w:val="6A9C3978"/>
    <w:rsid w:val="6AA0237F"/>
    <w:rsid w:val="6AA42F83"/>
    <w:rsid w:val="6AAD1694"/>
    <w:rsid w:val="6AB02619"/>
    <w:rsid w:val="6AC14AB2"/>
    <w:rsid w:val="6AC647BD"/>
    <w:rsid w:val="6AD36051"/>
    <w:rsid w:val="6AEF20FE"/>
    <w:rsid w:val="6B0C74AF"/>
    <w:rsid w:val="6B126E3A"/>
    <w:rsid w:val="6B2D1BE2"/>
    <w:rsid w:val="6B344DF0"/>
    <w:rsid w:val="6B3A0EF8"/>
    <w:rsid w:val="6B3B477B"/>
    <w:rsid w:val="6B3E78FE"/>
    <w:rsid w:val="6B593D2B"/>
    <w:rsid w:val="6B63329D"/>
    <w:rsid w:val="6B670AC3"/>
    <w:rsid w:val="6B6A1A47"/>
    <w:rsid w:val="6B714C55"/>
    <w:rsid w:val="6B7A7AE3"/>
    <w:rsid w:val="6B8D2F01"/>
    <w:rsid w:val="6B961612"/>
    <w:rsid w:val="6B965D8F"/>
    <w:rsid w:val="6BB8757B"/>
    <w:rsid w:val="6BC31821"/>
    <w:rsid w:val="6BC333DB"/>
    <w:rsid w:val="6BEA109C"/>
    <w:rsid w:val="6C0C7052"/>
    <w:rsid w:val="6C27567D"/>
    <w:rsid w:val="6C39469E"/>
    <w:rsid w:val="6C423CA9"/>
    <w:rsid w:val="6C460131"/>
    <w:rsid w:val="6C483634"/>
    <w:rsid w:val="6C5C22D4"/>
    <w:rsid w:val="6C5E37C6"/>
    <w:rsid w:val="6C606ADC"/>
    <w:rsid w:val="6C762E7E"/>
    <w:rsid w:val="6CA12DC9"/>
    <w:rsid w:val="6CBA5EF1"/>
    <w:rsid w:val="6CD61F9E"/>
    <w:rsid w:val="6CDA5A16"/>
    <w:rsid w:val="6CEE7645"/>
    <w:rsid w:val="6CF56FD0"/>
    <w:rsid w:val="6D05726A"/>
    <w:rsid w:val="6D06056F"/>
    <w:rsid w:val="6D26779F"/>
    <w:rsid w:val="6D2C16A8"/>
    <w:rsid w:val="6D3B7744"/>
    <w:rsid w:val="6D400349"/>
    <w:rsid w:val="6D596CF4"/>
    <w:rsid w:val="6D5C7C79"/>
    <w:rsid w:val="6D70219D"/>
    <w:rsid w:val="6D7875A9"/>
    <w:rsid w:val="6DA170E8"/>
    <w:rsid w:val="6DA438F0"/>
    <w:rsid w:val="6DB03B06"/>
    <w:rsid w:val="6DBA5A94"/>
    <w:rsid w:val="6DBB3515"/>
    <w:rsid w:val="6DC72BAB"/>
    <w:rsid w:val="6DC870DC"/>
    <w:rsid w:val="6DCC37B0"/>
    <w:rsid w:val="6DCE2536"/>
    <w:rsid w:val="6DD96349"/>
    <w:rsid w:val="6DEA65E3"/>
    <w:rsid w:val="6DF139EF"/>
    <w:rsid w:val="6DF95579"/>
    <w:rsid w:val="6E255143"/>
    <w:rsid w:val="6E3808E1"/>
    <w:rsid w:val="6E4E6307"/>
    <w:rsid w:val="6E756AB2"/>
    <w:rsid w:val="6E794BCD"/>
    <w:rsid w:val="6E9216A3"/>
    <w:rsid w:val="6E927CF6"/>
    <w:rsid w:val="6EA0288E"/>
    <w:rsid w:val="6EA87C9B"/>
    <w:rsid w:val="6EC07540"/>
    <w:rsid w:val="6EDE6AF0"/>
    <w:rsid w:val="6F146FCA"/>
    <w:rsid w:val="6F196CD5"/>
    <w:rsid w:val="6F391788"/>
    <w:rsid w:val="6F5E6145"/>
    <w:rsid w:val="6F722BE7"/>
    <w:rsid w:val="6F755D6A"/>
    <w:rsid w:val="6F866004"/>
    <w:rsid w:val="6F8F4715"/>
    <w:rsid w:val="6FA02431"/>
    <w:rsid w:val="6FA14630"/>
    <w:rsid w:val="6FA333B6"/>
    <w:rsid w:val="6FB9555A"/>
    <w:rsid w:val="6FCE1C7C"/>
    <w:rsid w:val="6FD16484"/>
    <w:rsid w:val="6FE860A9"/>
    <w:rsid w:val="700346D4"/>
    <w:rsid w:val="700965DD"/>
    <w:rsid w:val="700A07DC"/>
    <w:rsid w:val="700B625D"/>
    <w:rsid w:val="700B7AED"/>
    <w:rsid w:val="701E2CFF"/>
    <w:rsid w:val="70344EA3"/>
    <w:rsid w:val="703F6AB7"/>
    <w:rsid w:val="704476BC"/>
    <w:rsid w:val="705047D3"/>
    <w:rsid w:val="70650EF5"/>
    <w:rsid w:val="7075370E"/>
    <w:rsid w:val="709B5B4C"/>
    <w:rsid w:val="709C35CE"/>
    <w:rsid w:val="70A94E62"/>
    <w:rsid w:val="70BA6401"/>
    <w:rsid w:val="70C01771"/>
    <w:rsid w:val="70CE7620"/>
    <w:rsid w:val="70E413AD"/>
    <w:rsid w:val="70FC02D9"/>
    <w:rsid w:val="70FE1BD4"/>
    <w:rsid w:val="71132313"/>
    <w:rsid w:val="711D2C22"/>
    <w:rsid w:val="713D7E0D"/>
    <w:rsid w:val="713E58E6"/>
    <w:rsid w:val="714040DC"/>
    <w:rsid w:val="71504376"/>
    <w:rsid w:val="715B2707"/>
    <w:rsid w:val="715C320B"/>
    <w:rsid w:val="715F110D"/>
    <w:rsid w:val="716F71A9"/>
    <w:rsid w:val="717C57FA"/>
    <w:rsid w:val="718E63D9"/>
    <w:rsid w:val="719C3171"/>
    <w:rsid w:val="71C42137"/>
    <w:rsid w:val="71C57BB8"/>
    <w:rsid w:val="71C61DB6"/>
    <w:rsid w:val="71E061E4"/>
    <w:rsid w:val="71E216E7"/>
    <w:rsid w:val="71EA0CF1"/>
    <w:rsid w:val="722246CE"/>
    <w:rsid w:val="72450106"/>
    <w:rsid w:val="724D0D96"/>
    <w:rsid w:val="725B22AA"/>
    <w:rsid w:val="725E322F"/>
    <w:rsid w:val="726A28C4"/>
    <w:rsid w:val="726E12CB"/>
    <w:rsid w:val="727C6062"/>
    <w:rsid w:val="72A417A5"/>
    <w:rsid w:val="72A64CA8"/>
    <w:rsid w:val="72AB332E"/>
    <w:rsid w:val="72B33FBD"/>
    <w:rsid w:val="72D17CEA"/>
    <w:rsid w:val="72D9097A"/>
    <w:rsid w:val="72FB7C35"/>
    <w:rsid w:val="73054CC1"/>
    <w:rsid w:val="73245576"/>
    <w:rsid w:val="732B4F01"/>
    <w:rsid w:val="73350270"/>
    <w:rsid w:val="73396415"/>
    <w:rsid w:val="733C4E1B"/>
    <w:rsid w:val="733F3BA1"/>
    <w:rsid w:val="73476A2F"/>
    <w:rsid w:val="736D5A6B"/>
    <w:rsid w:val="73761AFD"/>
    <w:rsid w:val="737E1108"/>
    <w:rsid w:val="73854316"/>
    <w:rsid w:val="739545B0"/>
    <w:rsid w:val="73C12E76"/>
    <w:rsid w:val="73CC6C88"/>
    <w:rsid w:val="73D44095"/>
    <w:rsid w:val="73DF0290"/>
    <w:rsid w:val="73E133AB"/>
    <w:rsid w:val="73EB753D"/>
    <w:rsid w:val="73F46B48"/>
    <w:rsid w:val="73F7554E"/>
    <w:rsid w:val="73F9347A"/>
    <w:rsid w:val="741E320F"/>
    <w:rsid w:val="74232316"/>
    <w:rsid w:val="74294E24"/>
    <w:rsid w:val="742F6D2D"/>
    <w:rsid w:val="743047AF"/>
    <w:rsid w:val="745D6577"/>
    <w:rsid w:val="74624BFD"/>
    <w:rsid w:val="74784BA3"/>
    <w:rsid w:val="747C35A9"/>
    <w:rsid w:val="748F5FF7"/>
    <w:rsid w:val="749E4DE3"/>
    <w:rsid w:val="749F02E6"/>
    <w:rsid w:val="74AB0875"/>
    <w:rsid w:val="74BE1A94"/>
    <w:rsid w:val="74C2049A"/>
    <w:rsid w:val="74CF38B9"/>
    <w:rsid w:val="74D85EC1"/>
    <w:rsid w:val="74E160F8"/>
    <w:rsid w:val="74F41F6E"/>
    <w:rsid w:val="74F96AC5"/>
    <w:rsid w:val="75057C8A"/>
    <w:rsid w:val="750C7615"/>
    <w:rsid w:val="7519472C"/>
    <w:rsid w:val="752175BA"/>
    <w:rsid w:val="75286F45"/>
    <w:rsid w:val="75344F56"/>
    <w:rsid w:val="753753AB"/>
    <w:rsid w:val="75597714"/>
    <w:rsid w:val="75654A97"/>
    <w:rsid w:val="757606C4"/>
    <w:rsid w:val="757C3EB3"/>
    <w:rsid w:val="759206C7"/>
    <w:rsid w:val="759E4985"/>
    <w:rsid w:val="75AB3C9B"/>
    <w:rsid w:val="75B90A32"/>
    <w:rsid w:val="75CA4550"/>
    <w:rsid w:val="75DA0F67"/>
    <w:rsid w:val="75DB226C"/>
    <w:rsid w:val="75F10B8C"/>
    <w:rsid w:val="760C2A3B"/>
    <w:rsid w:val="7634617E"/>
    <w:rsid w:val="76361681"/>
    <w:rsid w:val="764F4325"/>
    <w:rsid w:val="76637BC6"/>
    <w:rsid w:val="766765CC"/>
    <w:rsid w:val="768F5592"/>
    <w:rsid w:val="76A10D30"/>
    <w:rsid w:val="76AF2244"/>
    <w:rsid w:val="76CD17F4"/>
    <w:rsid w:val="77042FD3"/>
    <w:rsid w:val="77073F57"/>
    <w:rsid w:val="7721127E"/>
    <w:rsid w:val="7732281D"/>
    <w:rsid w:val="775E6B64"/>
    <w:rsid w:val="77694EF6"/>
    <w:rsid w:val="778D1C32"/>
    <w:rsid w:val="77C2468B"/>
    <w:rsid w:val="77CF39A0"/>
    <w:rsid w:val="77E116BC"/>
    <w:rsid w:val="77E55B44"/>
    <w:rsid w:val="77E757C4"/>
    <w:rsid w:val="780170CD"/>
    <w:rsid w:val="78096FFD"/>
    <w:rsid w:val="7811440A"/>
    <w:rsid w:val="78206C22"/>
    <w:rsid w:val="783458C3"/>
    <w:rsid w:val="784E1CF0"/>
    <w:rsid w:val="78582600"/>
    <w:rsid w:val="78590081"/>
    <w:rsid w:val="785F1F8A"/>
    <w:rsid w:val="7861548E"/>
    <w:rsid w:val="78671595"/>
    <w:rsid w:val="78711EA5"/>
    <w:rsid w:val="78761BB0"/>
    <w:rsid w:val="788C75D7"/>
    <w:rsid w:val="78963249"/>
    <w:rsid w:val="78AE558D"/>
    <w:rsid w:val="78AF300E"/>
    <w:rsid w:val="78B10710"/>
    <w:rsid w:val="78BE5827"/>
    <w:rsid w:val="78BF32A9"/>
    <w:rsid w:val="78C41FAE"/>
    <w:rsid w:val="78C551B2"/>
    <w:rsid w:val="78CA4014"/>
    <w:rsid w:val="78CB12BA"/>
    <w:rsid w:val="78CC4B3D"/>
    <w:rsid w:val="78CC6D3B"/>
    <w:rsid w:val="78D366C6"/>
    <w:rsid w:val="78DE0103"/>
    <w:rsid w:val="78E34762"/>
    <w:rsid w:val="78EA1B6E"/>
    <w:rsid w:val="78F349FC"/>
    <w:rsid w:val="790A4622"/>
    <w:rsid w:val="792067C5"/>
    <w:rsid w:val="79404AFC"/>
    <w:rsid w:val="795C442C"/>
    <w:rsid w:val="796572BA"/>
    <w:rsid w:val="798B02AF"/>
    <w:rsid w:val="798B5E75"/>
    <w:rsid w:val="79A36D9F"/>
    <w:rsid w:val="79AB4024"/>
    <w:rsid w:val="79AB5B11"/>
    <w:rsid w:val="79BF0C4D"/>
    <w:rsid w:val="79C73ADB"/>
    <w:rsid w:val="79F80A27"/>
    <w:rsid w:val="7A0016B7"/>
    <w:rsid w:val="7A080CC1"/>
    <w:rsid w:val="7A155DD9"/>
    <w:rsid w:val="7A230972"/>
    <w:rsid w:val="7A423425"/>
    <w:rsid w:val="7A435623"/>
    <w:rsid w:val="7A4E39B4"/>
    <w:rsid w:val="7A5101BC"/>
    <w:rsid w:val="7A5C4FCE"/>
    <w:rsid w:val="7A5F4F53"/>
    <w:rsid w:val="7A910FA6"/>
    <w:rsid w:val="7A9905B0"/>
    <w:rsid w:val="7AA95AB7"/>
    <w:rsid w:val="7AAB3D4E"/>
    <w:rsid w:val="7AAE0556"/>
    <w:rsid w:val="7AB9337D"/>
    <w:rsid w:val="7AC65BFC"/>
    <w:rsid w:val="7ACE3009"/>
    <w:rsid w:val="7AD659E6"/>
    <w:rsid w:val="7AF918CE"/>
    <w:rsid w:val="7B074467"/>
    <w:rsid w:val="7B571C68"/>
    <w:rsid w:val="7B5754EB"/>
    <w:rsid w:val="7B5C60F0"/>
    <w:rsid w:val="7B675786"/>
    <w:rsid w:val="7B700614"/>
    <w:rsid w:val="7B754A9B"/>
    <w:rsid w:val="7BA22FE1"/>
    <w:rsid w:val="7BB96489"/>
    <w:rsid w:val="7BD060AF"/>
    <w:rsid w:val="7BD75A39"/>
    <w:rsid w:val="7BE00A1B"/>
    <w:rsid w:val="7BE56054"/>
    <w:rsid w:val="7BFC23F6"/>
    <w:rsid w:val="7C1F16B1"/>
    <w:rsid w:val="7C2648BF"/>
    <w:rsid w:val="7C353855"/>
    <w:rsid w:val="7C3C31DF"/>
    <w:rsid w:val="7C3C7C24"/>
    <w:rsid w:val="7C49570E"/>
    <w:rsid w:val="7C4F7C82"/>
    <w:rsid w:val="7C5A278F"/>
    <w:rsid w:val="7C60211A"/>
    <w:rsid w:val="7C62341F"/>
    <w:rsid w:val="7C9603F6"/>
    <w:rsid w:val="7CAC259A"/>
    <w:rsid w:val="7CAD4798"/>
    <w:rsid w:val="7CAF7C9B"/>
    <w:rsid w:val="7CB7092B"/>
    <w:rsid w:val="7CBC6FB1"/>
    <w:rsid w:val="7CC3693C"/>
    <w:rsid w:val="7CC70BC5"/>
    <w:rsid w:val="7CDC52E7"/>
    <w:rsid w:val="7CF22D0E"/>
    <w:rsid w:val="7CF84C17"/>
    <w:rsid w:val="7CFB2319"/>
    <w:rsid w:val="7D042C28"/>
    <w:rsid w:val="7D0719AF"/>
    <w:rsid w:val="7D0A03B5"/>
    <w:rsid w:val="7D117D40"/>
    <w:rsid w:val="7D1C02CF"/>
    <w:rsid w:val="7D1C0C87"/>
    <w:rsid w:val="7D2221D8"/>
    <w:rsid w:val="7D264462"/>
    <w:rsid w:val="7D2E5FEB"/>
    <w:rsid w:val="7D3746FC"/>
    <w:rsid w:val="7D4C3A16"/>
    <w:rsid w:val="7D5804B4"/>
    <w:rsid w:val="7D5B6EBA"/>
    <w:rsid w:val="7D5F5465"/>
    <w:rsid w:val="7D726ADF"/>
    <w:rsid w:val="7D9A0B9D"/>
    <w:rsid w:val="7D9C40A0"/>
    <w:rsid w:val="7DCE3976"/>
    <w:rsid w:val="7DCF13F7"/>
    <w:rsid w:val="7DED2BA6"/>
    <w:rsid w:val="7DEF3EA8"/>
    <w:rsid w:val="7E1562E9"/>
    <w:rsid w:val="7E1F6BF8"/>
    <w:rsid w:val="7E233080"/>
    <w:rsid w:val="7E2A628E"/>
    <w:rsid w:val="7E2C1791"/>
    <w:rsid w:val="7E2C5F0E"/>
    <w:rsid w:val="7E393025"/>
    <w:rsid w:val="7E3E0FDC"/>
    <w:rsid w:val="7E491CF6"/>
    <w:rsid w:val="7E4C4244"/>
    <w:rsid w:val="7E505599"/>
    <w:rsid w:val="7E514E49"/>
    <w:rsid w:val="7E6305E6"/>
    <w:rsid w:val="7E70169C"/>
    <w:rsid w:val="7E720C01"/>
    <w:rsid w:val="7E7A3A8F"/>
    <w:rsid w:val="7E820E9B"/>
    <w:rsid w:val="7E8C502E"/>
    <w:rsid w:val="7E8D2AAF"/>
    <w:rsid w:val="7E8E3E51"/>
    <w:rsid w:val="7E994343"/>
    <w:rsid w:val="7E9E4F48"/>
    <w:rsid w:val="7E9F29C9"/>
    <w:rsid w:val="7EB34EED"/>
    <w:rsid w:val="7EE456BC"/>
    <w:rsid w:val="7EE76641"/>
    <w:rsid w:val="7F00043A"/>
    <w:rsid w:val="7F1E459D"/>
    <w:rsid w:val="7F2D3532"/>
    <w:rsid w:val="7F5F2E08"/>
    <w:rsid w:val="7F6A3397"/>
    <w:rsid w:val="7F7C4936"/>
    <w:rsid w:val="7F805AE4"/>
    <w:rsid w:val="7F990663"/>
    <w:rsid w:val="7FB34A90"/>
    <w:rsid w:val="7FC17629"/>
    <w:rsid w:val="7FD40848"/>
    <w:rsid w:val="7FD604C8"/>
    <w:rsid w:val="7FE142DA"/>
    <w:rsid w:val="7FF16AF3"/>
    <w:rsid w:val="7FF31FF6"/>
    <w:rsid w:val="7FF432FB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qFormat="1" w:uiPriority="39" w:semiHidden="0" w:name="toc 4"/>
    <w:lsdException w:qFormat="1" w:uiPriority="39" w:semiHidden="0" w:name="toc 5"/>
    <w:lsdException w:qFormat="1" w:uiPriority="39" w:semiHidden="0" w:name="toc 6"/>
    <w:lsdException w:qFormat="1" w:uiPriority="39" w:semiHidden="0" w:name="toc 7"/>
    <w:lsdException w:qFormat="1" w:uiPriority="39" w:semiHidden="0" w:name="toc 8"/>
    <w:lsdException w:qFormat="1" w:uiPriority="39" w:semiHidden="0" w:name="toc 9"/>
    <w:lsdException w:uiPriority="99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semiHidden="0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qFormat="1" w:uiPriority="99" w:semiHidden="0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27"/>
    <w:qFormat/>
    <w:uiPriority w:val="0"/>
    <w:pPr>
      <w:keepNext/>
      <w:keepLines/>
      <w:numPr>
        <w:ilvl w:val="0"/>
        <w:numId w:val="1"/>
      </w:numPr>
      <w:spacing w:before="340" w:after="330" w:line="578" w:lineRule="auto"/>
      <w:outlineLvl w:val="0"/>
    </w:pPr>
    <w:rPr>
      <w:rFonts w:ascii="Calibri" w:hAnsi="Calibri" w:eastAsia="宋体" w:cs="Times New Roman"/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8"/>
    <w:qFormat/>
    <w:uiPriority w:val="0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Cambria" w:hAnsi="Cambria" w:eastAsia="宋体" w:cs="Times New Roman"/>
      <w:b/>
      <w:bCs/>
      <w:sz w:val="32"/>
      <w:szCs w:val="32"/>
    </w:rPr>
  </w:style>
  <w:style w:type="paragraph" w:styleId="4">
    <w:name w:val="heading 3"/>
    <w:basedOn w:val="1"/>
    <w:next w:val="1"/>
    <w:link w:val="29"/>
    <w:qFormat/>
    <w:uiPriority w:val="0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ascii="Calibri" w:hAnsi="Calibri" w:eastAsia="宋体" w:cs="Times New Roman"/>
      <w:b/>
      <w:bCs/>
      <w:sz w:val="32"/>
      <w:szCs w:val="32"/>
    </w:rPr>
  </w:style>
  <w:style w:type="character" w:default="1" w:styleId="21">
    <w:name w:val="Default Paragraph Font"/>
    <w:unhideWhenUsed/>
    <w:qFormat/>
    <w:uiPriority w:val="1"/>
  </w:style>
  <w:style w:type="table" w:default="1" w:styleId="24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annotation subject"/>
    <w:basedOn w:val="6"/>
    <w:next w:val="6"/>
    <w:link w:val="36"/>
    <w:unhideWhenUsed/>
    <w:qFormat/>
    <w:uiPriority w:val="99"/>
    <w:rPr>
      <w:b/>
      <w:bCs/>
    </w:rPr>
  </w:style>
  <w:style w:type="paragraph" w:styleId="6">
    <w:name w:val="annotation text"/>
    <w:basedOn w:val="1"/>
    <w:link w:val="35"/>
    <w:unhideWhenUsed/>
    <w:qFormat/>
    <w:uiPriority w:val="99"/>
    <w:pPr>
      <w:jc w:val="left"/>
    </w:pPr>
  </w:style>
  <w:style w:type="paragraph" w:styleId="7">
    <w:name w:val="toc 7"/>
    <w:basedOn w:val="1"/>
    <w:next w:val="1"/>
    <w:unhideWhenUsed/>
    <w:qFormat/>
    <w:uiPriority w:val="39"/>
    <w:pPr>
      <w:ind w:left="2520" w:leftChars="1200"/>
    </w:pPr>
  </w:style>
  <w:style w:type="paragraph" w:styleId="8">
    <w:name w:val="toc 5"/>
    <w:basedOn w:val="1"/>
    <w:next w:val="1"/>
    <w:unhideWhenUsed/>
    <w:qFormat/>
    <w:uiPriority w:val="39"/>
    <w:pPr>
      <w:ind w:left="1680" w:leftChars="800"/>
    </w:pPr>
  </w:style>
  <w:style w:type="paragraph" w:styleId="9">
    <w:name w:val="toc 3"/>
    <w:basedOn w:val="1"/>
    <w:next w:val="1"/>
    <w:unhideWhenUsed/>
    <w:qFormat/>
    <w:uiPriority w:val="39"/>
    <w:pPr>
      <w:ind w:left="840" w:leftChars="400"/>
    </w:pPr>
  </w:style>
  <w:style w:type="paragraph" w:styleId="10">
    <w:name w:val="toc 8"/>
    <w:basedOn w:val="1"/>
    <w:next w:val="1"/>
    <w:unhideWhenUsed/>
    <w:qFormat/>
    <w:uiPriority w:val="39"/>
    <w:pPr>
      <w:ind w:left="2940" w:leftChars="1400"/>
    </w:pPr>
  </w:style>
  <w:style w:type="paragraph" w:styleId="11">
    <w:name w:val="Balloon Text"/>
    <w:basedOn w:val="1"/>
    <w:link w:val="30"/>
    <w:unhideWhenUsed/>
    <w:qFormat/>
    <w:uiPriority w:val="99"/>
    <w:rPr>
      <w:sz w:val="18"/>
      <w:szCs w:val="18"/>
    </w:rPr>
  </w:style>
  <w:style w:type="paragraph" w:styleId="12">
    <w:name w:val="footer"/>
    <w:basedOn w:val="1"/>
    <w:link w:val="33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3">
    <w:name w:val="header"/>
    <w:basedOn w:val="1"/>
    <w:link w:val="32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4">
    <w:name w:val="toc 1"/>
    <w:basedOn w:val="1"/>
    <w:next w:val="1"/>
    <w:unhideWhenUsed/>
    <w:qFormat/>
    <w:uiPriority w:val="39"/>
  </w:style>
  <w:style w:type="paragraph" w:styleId="15">
    <w:name w:val="toc 4"/>
    <w:basedOn w:val="1"/>
    <w:next w:val="1"/>
    <w:unhideWhenUsed/>
    <w:qFormat/>
    <w:uiPriority w:val="39"/>
    <w:pPr>
      <w:ind w:left="1260" w:leftChars="600"/>
    </w:pPr>
  </w:style>
  <w:style w:type="paragraph" w:styleId="16">
    <w:name w:val="toc 6"/>
    <w:basedOn w:val="1"/>
    <w:next w:val="1"/>
    <w:unhideWhenUsed/>
    <w:qFormat/>
    <w:uiPriority w:val="39"/>
    <w:pPr>
      <w:ind w:left="2100" w:leftChars="1000"/>
    </w:pPr>
  </w:style>
  <w:style w:type="paragraph" w:styleId="17">
    <w:name w:val="toc 2"/>
    <w:basedOn w:val="1"/>
    <w:next w:val="1"/>
    <w:unhideWhenUsed/>
    <w:qFormat/>
    <w:uiPriority w:val="39"/>
    <w:pPr>
      <w:ind w:left="420" w:leftChars="200"/>
    </w:pPr>
  </w:style>
  <w:style w:type="paragraph" w:styleId="18">
    <w:name w:val="toc 9"/>
    <w:basedOn w:val="1"/>
    <w:next w:val="1"/>
    <w:unhideWhenUsed/>
    <w:qFormat/>
    <w:uiPriority w:val="39"/>
    <w:pPr>
      <w:ind w:left="3360" w:leftChars="1600"/>
    </w:pPr>
  </w:style>
  <w:style w:type="paragraph" w:styleId="19">
    <w:name w:val="HTML Preformatted"/>
    <w:basedOn w:val="1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paragraph" w:styleId="20">
    <w:name w:val="Title"/>
    <w:link w:val="26"/>
    <w:qFormat/>
    <w:uiPriority w:val="0"/>
    <w:pPr>
      <w:jc w:val="center"/>
    </w:pPr>
    <w:rPr>
      <w:rFonts w:ascii="Calibri" w:hAnsi="Calibri" w:eastAsia="宋体" w:cs="Times New Roman"/>
      <w:b/>
      <w:bCs/>
      <w:kern w:val="44"/>
      <w:sz w:val="44"/>
      <w:szCs w:val="44"/>
      <w:lang w:val="en-US" w:eastAsia="zh-CN" w:bidi="ar-SA"/>
    </w:rPr>
  </w:style>
  <w:style w:type="character" w:styleId="22">
    <w:name w:val="Hyperlink"/>
    <w:basedOn w:val="21"/>
    <w:unhideWhenUsed/>
    <w:qFormat/>
    <w:uiPriority w:val="99"/>
    <w:rPr>
      <w:color w:val="0000FF" w:themeColor="hyperlink"/>
      <w:u w:val="single"/>
      <w14:textFill>
        <w14:solidFill>
          <w14:schemeClr w14:val="hlink"/>
        </w14:solidFill>
      </w14:textFill>
    </w:rPr>
  </w:style>
  <w:style w:type="character" w:styleId="23">
    <w:name w:val="annotation reference"/>
    <w:basedOn w:val="21"/>
    <w:unhideWhenUsed/>
    <w:qFormat/>
    <w:uiPriority w:val="99"/>
    <w:rPr>
      <w:sz w:val="21"/>
      <w:szCs w:val="21"/>
    </w:rPr>
  </w:style>
  <w:style w:type="table" w:styleId="25">
    <w:name w:val="Table Grid"/>
    <w:basedOn w:val="24"/>
    <w:qFormat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6">
    <w:name w:val="标题 Char"/>
    <w:basedOn w:val="21"/>
    <w:link w:val="20"/>
    <w:qFormat/>
    <w:uiPriority w:val="0"/>
    <w:rPr>
      <w:rFonts w:ascii="Calibri" w:hAnsi="Calibri" w:eastAsia="宋体" w:cs="Times New Roman"/>
      <w:b/>
      <w:bCs/>
      <w:kern w:val="44"/>
      <w:sz w:val="44"/>
      <w:szCs w:val="44"/>
    </w:rPr>
  </w:style>
  <w:style w:type="character" w:customStyle="1" w:styleId="27">
    <w:name w:val="标题 1 Char"/>
    <w:basedOn w:val="21"/>
    <w:link w:val="2"/>
    <w:qFormat/>
    <w:uiPriority w:val="0"/>
    <w:rPr>
      <w:rFonts w:ascii="Calibri" w:hAnsi="Calibri" w:eastAsia="宋体" w:cs="Times New Roman"/>
      <w:b/>
      <w:bCs/>
      <w:kern w:val="44"/>
      <w:sz w:val="44"/>
      <w:szCs w:val="44"/>
    </w:rPr>
  </w:style>
  <w:style w:type="character" w:customStyle="1" w:styleId="28">
    <w:name w:val="标题 2 Char"/>
    <w:basedOn w:val="21"/>
    <w:link w:val="3"/>
    <w:qFormat/>
    <w:uiPriority w:val="0"/>
    <w:rPr>
      <w:rFonts w:ascii="Cambria" w:hAnsi="Cambria" w:eastAsia="宋体" w:cs="Times New Roman"/>
      <w:b/>
      <w:bCs/>
      <w:sz w:val="32"/>
      <w:szCs w:val="32"/>
    </w:rPr>
  </w:style>
  <w:style w:type="character" w:customStyle="1" w:styleId="29">
    <w:name w:val="标题 3 Char"/>
    <w:basedOn w:val="21"/>
    <w:link w:val="4"/>
    <w:qFormat/>
    <w:uiPriority w:val="0"/>
    <w:rPr>
      <w:rFonts w:ascii="Calibri" w:hAnsi="Calibri" w:eastAsia="宋体" w:cs="Times New Roman"/>
      <w:b/>
      <w:bCs/>
      <w:sz w:val="32"/>
      <w:szCs w:val="32"/>
    </w:rPr>
  </w:style>
  <w:style w:type="character" w:customStyle="1" w:styleId="30">
    <w:name w:val="批注框文本 Char"/>
    <w:basedOn w:val="21"/>
    <w:link w:val="11"/>
    <w:semiHidden/>
    <w:qFormat/>
    <w:uiPriority w:val="99"/>
    <w:rPr>
      <w:sz w:val="18"/>
      <w:szCs w:val="18"/>
    </w:rPr>
  </w:style>
  <w:style w:type="paragraph" w:customStyle="1" w:styleId="31">
    <w:name w:val="List Paragraph"/>
    <w:basedOn w:val="1"/>
    <w:qFormat/>
    <w:uiPriority w:val="34"/>
    <w:pPr>
      <w:ind w:firstLine="420" w:firstLineChars="200"/>
    </w:pPr>
  </w:style>
  <w:style w:type="character" w:customStyle="1" w:styleId="32">
    <w:name w:val="页眉 Char"/>
    <w:basedOn w:val="21"/>
    <w:link w:val="13"/>
    <w:qFormat/>
    <w:uiPriority w:val="99"/>
    <w:rPr>
      <w:sz w:val="18"/>
      <w:szCs w:val="18"/>
    </w:rPr>
  </w:style>
  <w:style w:type="character" w:customStyle="1" w:styleId="33">
    <w:name w:val="页脚 Char"/>
    <w:basedOn w:val="21"/>
    <w:link w:val="12"/>
    <w:qFormat/>
    <w:uiPriority w:val="99"/>
    <w:rPr>
      <w:sz w:val="18"/>
      <w:szCs w:val="18"/>
    </w:rPr>
  </w:style>
  <w:style w:type="paragraph" w:customStyle="1" w:styleId="34">
    <w:name w:val="TOC Heading"/>
    <w:basedOn w:val="2"/>
    <w:next w:val="1"/>
    <w:unhideWhenUsed/>
    <w:qFormat/>
    <w:uiPriority w:val="39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hAnsiTheme="majorHAnsi" w:eastAsiaTheme="majorEastAsia" w:cstheme="majorBidi"/>
      <w:color w:val="376092" w:themeColor="accent1" w:themeShade="BF"/>
      <w:kern w:val="0"/>
      <w:sz w:val="28"/>
      <w:szCs w:val="28"/>
    </w:rPr>
  </w:style>
  <w:style w:type="character" w:customStyle="1" w:styleId="35">
    <w:name w:val="批注文字 Char"/>
    <w:basedOn w:val="21"/>
    <w:link w:val="6"/>
    <w:semiHidden/>
    <w:qFormat/>
    <w:uiPriority w:val="99"/>
  </w:style>
  <w:style w:type="character" w:customStyle="1" w:styleId="36">
    <w:name w:val="批注主题 Char"/>
    <w:basedOn w:val="35"/>
    <w:link w:val="5"/>
    <w:semiHidden/>
    <w:qFormat/>
    <w:uiPriority w:val="99"/>
    <w:rPr>
      <w:b/>
      <w:bCs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2.xml"/><Relationship Id="rId8" Type="http://schemas.openxmlformats.org/officeDocument/2006/relationships/numbering" Target="numbering.xml"/><Relationship Id="rId7" Type="http://schemas.openxmlformats.org/officeDocument/2006/relationships/customXml" Target="../customXml/item1.xml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EC0F9C9B-1687-47C6-8830-C0BCFFAC5101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3</Pages>
  <Words>1355</Words>
  <Characters>7728</Characters>
  <Lines>64</Lines>
  <Paragraphs>18</Paragraphs>
  <ScaleCrop>false</ScaleCrop>
  <LinksUpToDate>false</LinksUpToDate>
  <CharactersWithSpaces>9065</CharactersWithSpaces>
  <Application>WPS Office_10.1.0.687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2-24T03:02:00Z</dcterms:created>
  <dc:creator>wilson</dc:creator>
  <cp:lastModifiedBy>Administrator</cp:lastModifiedBy>
  <dcterms:modified xsi:type="dcterms:W3CDTF">2017-11-24T09:39:32Z</dcterms:modified>
  <cp:revision>48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877</vt:lpwstr>
  </property>
</Properties>
</file>